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0466972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AC271C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66972" w:history="1">
            <w:r w:rsidR="00AC271C" w:rsidRPr="00E13EA4">
              <w:rPr>
                <w:rStyle w:val="a6"/>
                <w:noProof/>
              </w:rPr>
              <w:t>系统架构说明书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2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3" w:history="1">
            <w:r w:rsidRPr="00E13EA4">
              <w:rPr>
                <w:rStyle w:val="a6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4" w:history="1">
            <w:r w:rsidRPr="00E13EA4">
              <w:rPr>
                <w:rStyle w:val="a6"/>
                <w:noProof/>
              </w:rPr>
              <w:t>当前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5" w:history="1">
            <w:r w:rsidRPr="00E13EA4">
              <w:rPr>
                <w:rStyle w:val="a6"/>
                <w:noProof/>
              </w:rPr>
              <w:t>系统设计的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6" w:history="1">
            <w:r w:rsidRPr="00E13EA4">
              <w:rPr>
                <w:rStyle w:val="a6"/>
                <w:noProof/>
              </w:rPr>
              <w:t>系统运行时的一些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7" w:history="1">
            <w:r w:rsidRPr="00E13EA4">
              <w:rPr>
                <w:rStyle w:val="a6"/>
                <w:noProof/>
              </w:rPr>
              <w:t>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8" w:history="1">
            <w:r w:rsidRPr="00E13EA4">
              <w:rPr>
                <w:rStyle w:val="a6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9" w:history="1">
            <w:r w:rsidRPr="00E13EA4">
              <w:rPr>
                <w:rStyle w:val="a6"/>
                <w:noProof/>
              </w:rPr>
              <w:t>API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0" w:history="1">
            <w:r w:rsidRPr="00E13EA4">
              <w:rPr>
                <w:rStyle w:val="a6"/>
                <w:noProof/>
              </w:rPr>
              <w:t>服务注册和发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1" w:history="1">
            <w:r w:rsidRPr="00E13EA4">
              <w:rPr>
                <w:rStyle w:val="a6"/>
                <w:noProof/>
              </w:rPr>
              <w:t>熔断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2" w:history="1">
            <w:r w:rsidRPr="00E13EA4">
              <w:rPr>
                <w:rStyle w:val="a6"/>
                <w:noProof/>
              </w:rPr>
              <w:t>日志收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3" w:history="1">
            <w:r w:rsidRPr="00E13EA4">
              <w:rPr>
                <w:rStyle w:val="a6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4" w:history="1">
            <w:r w:rsidRPr="00E13EA4">
              <w:rPr>
                <w:rStyle w:val="a6"/>
                <w:noProof/>
              </w:rPr>
              <w:t>消息中间件（MQ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5" w:history="1">
            <w:r w:rsidRPr="00E13EA4">
              <w:rPr>
                <w:rStyle w:val="a6"/>
                <w:noProof/>
              </w:rPr>
              <w:t>服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6" w:history="1">
            <w:r w:rsidRPr="00E13EA4">
              <w:rPr>
                <w:rStyle w:val="a6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7" w:history="1">
            <w:r w:rsidRPr="00E13EA4">
              <w:rPr>
                <w:rStyle w:val="a6"/>
                <w:noProof/>
              </w:rPr>
              <w:t>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271C" w:rsidRDefault="00AC271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8" w:history="1">
            <w:r w:rsidRPr="00E13EA4">
              <w:rPr>
                <w:rStyle w:val="a6"/>
                <w:noProof/>
              </w:rPr>
              <w:t>存在的风险和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6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1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3520D8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3520D8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3520D8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3520D8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  <w:ins w:id="3" w:author="zg" w:date="2017-04-20T11:23:00Z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ins w:id="4" w:author="zg" w:date="2017-04-20T11:23:00Z"/>
                <w:rFonts w:ascii="宋体" w:hAnsi="宋体"/>
                <w:color w:val="000000"/>
                <w:sz w:val="21"/>
                <w:szCs w:val="21"/>
              </w:rPr>
            </w:pPr>
            <w:ins w:id="5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6" w:author="zg" w:date="2017-04-20T11:25:00Z">
              <w:r w:rsidR="00E740A0">
                <w:rPr>
                  <w:rFonts w:ascii="宋体" w:hAnsi="宋体" w:hint="eastAsia"/>
                  <w:color w:val="000000"/>
                  <w:sz w:val="21"/>
                  <w:szCs w:val="21"/>
                </w:rPr>
                <w:t>20</w:t>
              </w:r>
            </w:ins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ins w:id="7" w:author="zg" w:date="2017-04-20T11:23:00Z"/>
                <w:rFonts w:ascii="宋体"/>
                <w:color w:val="000000"/>
                <w:sz w:val="21"/>
                <w:szCs w:val="21"/>
              </w:rPr>
            </w:pPr>
            <w:ins w:id="8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4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3520D8">
            <w:pPr>
              <w:rPr>
                <w:ins w:id="9" w:author="zg" w:date="2017-04-20T11:23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0" w:author="zg" w:date="2017-04-20T11:24:00Z"/>
                <w:rFonts w:ascii="宋体"/>
                <w:color w:val="000000"/>
              </w:rPr>
              <w:pPrChange w:id="11" w:author="zg" w:date="2017-04-20T11:24:00Z">
                <w:pPr/>
              </w:pPrChange>
            </w:pPr>
            <w:ins w:id="12" w:author="zg" w:date="2017-04-20T11:24:00Z">
              <w:r>
                <w:rPr>
                  <w:rFonts w:ascii="宋体" w:hint="eastAsia"/>
                  <w:color w:val="000000"/>
                </w:rPr>
                <w:t>日志收集</w:t>
              </w:r>
            </w:ins>
            <w:ins w:id="13" w:author="zg" w:date="2017-04-20T11:25:00Z">
              <w:r>
                <w:rPr>
                  <w:rFonts w:ascii="宋体" w:hint="eastAsia"/>
                  <w:color w:val="000000"/>
                </w:rPr>
                <w:t>说明</w:t>
              </w:r>
            </w:ins>
          </w:p>
          <w:p w:rsidR="00142398" w:rsidRP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4" w:author="zg" w:date="2017-04-20T11:23:00Z"/>
                <w:rFonts w:ascii="宋体"/>
                <w:color w:val="000000"/>
                <w:rPrChange w:id="15" w:author="zg" w:date="2017-04-20T11:25:00Z">
                  <w:rPr>
                    <w:ins w:id="16" w:author="zg" w:date="2017-04-20T11:23:00Z"/>
                  </w:rPr>
                </w:rPrChange>
              </w:rPr>
              <w:pPrChange w:id="17" w:author="zg" w:date="2017-04-20T11:25:00Z">
                <w:pPr/>
              </w:pPrChange>
            </w:pPr>
            <w:ins w:id="18" w:author="zg" w:date="2017-04-20T11:24:00Z">
              <w:r>
                <w:rPr>
                  <w:rFonts w:ascii="宋体" w:hint="eastAsia"/>
                  <w:color w:val="000000"/>
                </w:rPr>
                <w:t>部署说明</w:t>
              </w:r>
            </w:ins>
          </w:p>
        </w:tc>
        <w:tc>
          <w:tcPr>
            <w:tcW w:w="1057" w:type="dxa"/>
          </w:tcPr>
          <w:p w:rsidR="00142398" w:rsidRDefault="00142398" w:rsidP="003520D8">
            <w:pPr>
              <w:ind w:left="82" w:hangingChars="34" w:hanging="82"/>
              <w:rPr>
                <w:ins w:id="19" w:author="zg" w:date="2017-04-20T11:23:00Z"/>
                <w:rFonts w:ascii="宋体"/>
                <w:color w:val="000000"/>
              </w:rPr>
            </w:pPr>
            <w:ins w:id="20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1" w:name="_Toc480466973"/>
      <w:r>
        <w:rPr>
          <w:rFonts w:hint="eastAsia"/>
        </w:rPr>
        <w:lastRenderedPageBreak/>
        <w:t>前言</w:t>
      </w:r>
      <w:bookmarkEnd w:id="2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2" w:name="_Toc480466974"/>
      <w:r>
        <w:rPr>
          <w:rFonts w:hint="eastAsia"/>
        </w:rPr>
        <w:t>当前系统总体架构</w:t>
      </w:r>
      <w:bookmarkEnd w:id="22"/>
    </w:p>
    <w:p w:rsidR="00CD21CB" w:rsidRPr="00CD21CB" w:rsidRDefault="00CD21CB" w:rsidP="00CD21CB">
      <w:r>
        <w:rPr>
          <w:rFonts w:hint="eastAsia"/>
        </w:rPr>
        <w:t>采用</w:t>
      </w:r>
      <w:del w:id="23" w:author="zg" w:date="2017-04-20T09:33:00Z">
        <w:r w:rsidDel="00FD059E">
          <w:rPr>
            <w:rFonts w:hint="eastAsia"/>
          </w:rPr>
          <w:delText>Spring</w:delText>
        </w:r>
        <w:r w:rsidDel="00FD059E">
          <w:delText xml:space="preserve"> </w:delText>
        </w:r>
        <w:r w:rsidDel="00FD059E">
          <w:rPr>
            <w:rFonts w:hint="eastAsia"/>
          </w:rPr>
          <w:delText>Cloud</w:delText>
        </w:r>
      </w:del>
      <w:r>
        <w:rPr>
          <w:rFonts w:hint="eastAsia"/>
        </w:rPr>
        <w:t>微服务</w:t>
      </w:r>
      <w:ins w:id="24" w:author="zg" w:date="2017-04-20T09:33:00Z">
        <w:r w:rsidR="00FD059E">
          <w:rPr>
            <w:rFonts w:hint="eastAsia"/>
          </w:rPr>
          <w:t>设计思想</w:t>
        </w:r>
      </w:ins>
      <w:del w:id="25" w:author="zg" w:date="2017-04-20T09:33:00Z">
        <w:r w:rsidDel="00FD059E">
          <w:rPr>
            <w:rFonts w:hint="eastAsia"/>
          </w:rPr>
          <w:delText>框架</w:delText>
        </w:r>
      </w:del>
      <w:ins w:id="26" w:author="zg" w:date="2017-04-20T09:33:00Z">
        <w:r w:rsidR="00FD059E">
          <w:rPr>
            <w:rFonts w:hint="eastAsia"/>
          </w:rPr>
          <w:t>设计总体架构</w:t>
        </w:r>
      </w:ins>
      <w:del w:id="27" w:author="zg" w:date="2017-04-20T09:33:00Z">
        <w:r w:rsidR="00DA558A" w:rsidDel="00FD059E">
          <w:rPr>
            <w:rFonts w:hint="eastAsia"/>
          </w:rPr>
          <w:delText>进行开发</w:delText>
        </w:r>
      </w:del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4209038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8" w:name="_Toc480466975"/>
      <w:r>
        <w:rPr>
          <w:rFonts w:hint="eastAsia"/>
          <w:kern w:val="2"/>
        </w:rPr>
        <w:t>系统设计的不足</w:t>
      </w:r>
      <w:bookmarkEnd w:id="28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ins w:id="29" w:author="zg" w:date="2017-04-20T09:34:00Z">
        <w:r w:rsidR="00BE1A86">
          <w:rPr>
            <w:rFonts w:hint="eastAsia"/>
          </w:rPr>
          <w:t>部分</w:t>
        </w:r>
      </w:ins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30" w:author="zg" w:date="2017-04-15T14:32:00Z"/>
          <w:rFonts w:ascii="宋体" w:eastAsia="宋体" w:hAnsi="宋体"/>
          <w:rPrChange w:id="31" w:author="zg" w:date="2017-04-15T14:32:00Z">
            <w:rPr>
              <w:ins w:id="32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33" w:author="zg" w:date="2017-04-15T14:32:00Z">
        <w:r>
          <w:rPr>
            <w:rFonts w:hint="eastAsia"/>
          </w:rPr>
          <w:t>可通过</w:t>
        </w:r>
      </w:ins>
      <w:ins w:id="34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35" w:author="zg" w:date="2017-04-15T14:34:00Z">
        <w:r>
          <w:rPr>
            <w:rFonts w:hint="eastAsia"/>
          </w:rPr>
          <w:t>调用方法不统一，访问控制</w:t>
        </w:r>
      </w:ins>
      <w:ins w:id="36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7" w:name="_Toc480466976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7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036822">
      <w:pPr>
        <w:pStyle w:val="a3"/>
        <w:numPr>
          <w:ilvl w:val="0"/>
          <w:numId w:val="5"/>
        </w:numPr>
        <w:ind w:firstLineChars="0"/>
        <w:rPr>
          <w:ins w:id="38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036822">
      <w:pPr>
        <w:pStyle w:val="a3"/>
        <w:numPr>
          <w:ilvl w:val="0"/>
          <w:numId w:val="5"/>
        </w:numPr>
        <w:ind w:firstLineChars="0"/>
      </w:pPr>
      <w:ins w:id="39" w:author="zg" w:date="2017-04-15T17:21:00Z">
        <w:r>
          <w:rPr>
            <w:rFonts w:hint="eastAsia"/>
          </w:rPr>
          <w:t>联营、众包</w:t>
        </w:r>
      </w:ins>
      <w:ins w:id="40" w:author="zg" w:date="2017-04-20T11:26:00Z">
        <w:r w:rsidR="00930079">
          <w:t xml:space="preserve"> </w:t>
        </w:r>
      </w:ins>
      <w:ins w:id="41" w:author="zg" w:date="2017-04-15T17:21:00Z">
        <w:r>
          <w:rPr>
            <w:rFonts w:hint="eastAsia"/>
          </w:rPr>
          <w:t>和eboss通过</w:t>
        </w:r>
      </w:ins>
      <w:ins w:id="42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43" w:name="_Toc480466977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3"/>
    </w:p>
    <w:p w:rsidR="00B501D6" w:rsidRPr="00B501D6" w:rsidRDefault="002F4BD5" w:rsidP="00B501D6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ins w:id="44" w:author="zg" w:date="2017-04-20T09:35:00Z">
        <w:r w:rsidR="00074835">
          <w:rPr>
            <w:rFonts w:hint="eastAsia"/>
          </w:rPr>
          <w:t>，可以主要用于电商平台</w:t>
        </w:r>
      </w:ins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1F7160" w:rsidRDefault="006C2F77" w:rsidP="006C2F77">
      <w:pPr>
        <w:pStyle w:val="2"/>
      </w:pPr>
      <w:bookmarkStart w:id="45" w:name="_Toc480466978"/>
      <w:r>
        <w:rPr>
          <w:rFonts w:hint="eastAsia"/>
        </w:rPr>
        <w:t>总体架构</w:t>
      </w:r>
      <w:bookmarkEnd w:id="45"/>
    </w:p>
    <w:p w:rsidR="005915A0" w:rsidRDefault="00FD5245">
      <w:pPr>
        <w:jc w:val="center"/>
        <w:pPrChange w:id="46" w:author="zg" w:date="2017-04-12T09:42:00Z">
          <w:pPr/>
        </w:pPrChange>
      </w:pPr>
      <w:del w:id="47" w:author="zg" w:date="2017-04-11T17:20:00Z">
        <w:r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4209039" r:id="rId11"/>
          </w:object>
        </w:r>
      </w:del>
      <w:del w:id="48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49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del w:id="50" w:author="zg" w:date="2017-04-19T11:02:00Z">
        <w:r w:rsidR="005E389C" w:rsidDel="00D7263B">
          <w:fldChar w:fldCharType="begin"/>
        </w:r>
        <w:r w:rsidR="005E389C" w:rsidDel="00D7263B">
          <w:fldChar w:fldCharType="end"/>
        </w:r>
      </w:del>
      <w:ins w:id="51" w:author="zg" w:date="2017-04-19T19:48:00Z">
        <w:r w:rsidR="00BE5979" w:rsidRPr="00BE5979">
          <w:t xml:space="preserve"> </w:t>
        </w:r>
      </w:ins>
      <w:del w:id="52" w:author="zg" w:date="2017-04-20T09:43:00Z">
        <w:r w:rsidR="002A5A78" w:rsidDel="00331CE0">
          <w:lastRenderedPageBreak/>
          <w:fldChar w:fldCharType="begin"/>
        </w:r>
        <w:r w:rsidR="002A5A78" w:rsidDel="00331CE0">
          <w:fldChar w:fldCharType="end"/>
        </w:r>
      </w:del>
      <w:ins w:id="53" w:author="zg" w:date="2017-04-20T09:43:00Z">
        <w:r w:rsidR="00331CE0">
          <w:object w:dxaOrig="11506" w:dyaOrig="15241">
            <v:shape id="_x0000_i1027" type="#_x0000_t75" style="width:414.75pt;height:549.75pt" o:ole="">
              <v:imagedata r:id="rId12" o:title=""/>
            </v:shape>
            <o:OLEObject Type="Embed" ProgID="Visio.Drawing.15" ShapeID="_x0000_i1027" DrawAspect="Content" ObjectID="_1554209040" r:id="rId13"/>
          </w:object>
        </w:r>
      </w:ins>
    </w:p>
    <w:p w:rsidR="00B501D6" w:rsidRDefault="00B501D6" w:rsidP="00B501D6">
      <w:pPr>
        <w:jc w:val="center"/>
      </w:pPr>
      <w:r>
        <w:rPr>
          <w:rFonts w:hint="eastAsia"/>
        </w:rPr>
        <w:t>图二</w:t>
      </w:r>
    </w:p>
    <w:p w:rsidR="00B501D6" w:rsidRDefault="00FA4CC3" w:rsidP="00B501D6">
      <w:pPr>
        <w:pStyle w:val="2"/>
      </w:pPr>
      <w:bookmarkStart w:id="54" w:name="_Toc480466979"/>
      <w:r>
        <w:rPr>
          <w:rFonts w:hint="eastAsia"/>
        </w:rPr>
        <w:t>API</w:t>
      </w:r>
      <w:r>
        <w:rPr>
          <w:rFonts w:hint="eastAsia"/>
        </w:rPr>
        <w:t>网关</w:t>
      </w:r>
      <w:bookmarkEnd w:id="54"/>
    </w:p>
    <w:p w:rsidR="001B56E2" w:rsidRDefault="006A3F23" w:rsidP="006A3F23">
      <w:r>
        <w:t>API网关是一个服务器，是系统的唯一入口。API网关封装了系统内部架构，为</w:t>
      </w:r>
      <w:r>
        <w:lastRenderedPageBreak/>
        <w:t>每个客户端提供一个定制的API</w:t>
      </w:r>
      <w:r w:rsidR="00681E93">
        <w:t>。它</w:t>
      </w:r>
      <w:del w:id="55" w:author="zg" w:date="2017-04-19T11:03:00Z">
        <w:r w:rsidR="00681E93" w:rsidDel="00EC7529">
          <w:delText>可能</w:delText>
        </w:r>
      </w:del>
      <w:r w:rsidR="00681E93">
        <w:t>还具有其它职责，如身份验证、监控</w:t>
      </w:r>
      <w:del w:id="56" w:author="zg" w:date="2017-04-19T11:03:00Z">
        <w:r w:rsidR="00681E93" w:rsidDel="00EC7529">
          <w:delText>、负载均衡</w:delText>
        </w:r>
      </w:del>
      <w:r w:rsidR="00681E93">
        <w:t>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</w:t>
      </w:r>
      <w:del w:id="57" w:author="zg" w:date="2017-04-20T09:44:00Z">
        <w:r w:rsidR="00681E93" w:rsidDel="00EF48B5">
          <w:delText>路由</w:delText>
        </w:r>
      </w:del>
      <w:r w:rsidR="00681E93">
        <w:t>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  <w:rPr>
          <w:ins w:id="58" w:author="zg" w:date="2017-04-12T09:54:00Z"/>
        </w:rPr>
      </w:pPr>
      <w:ins w:id="59" w:author="zg" w:date="2017-04-19T11:05:00Z">
        <w:r>
          <w:rPr>
            <w:rFonts w:hint="eastAsia"/>
          </w:rPr>
          <w:t>API网关部署</w:t>
        </w:r>
      </w:ins>
      <w:ins w:id="60" w:author="zg" w:date="2017-04-19T11:06:00Z">
        <w:r>
          <w:rPr>
            <w:rFonts w:hint="eastAsia"/>
          </w:rPr>
          <w:t>在</w:t>
        </w:r>
      </w:ins>
      <w:ins w:id="61" w:author="zg" w:date="2017-04-19T11:04:00Z">
        <w:r>
          <w:t>Load Balancer</w:t>
        </w:r>
      </w:ins>
      <w:ins w:id="62" w:author="zg" w:date="2017-04-19T11:06:00Z">
        <w:r w:rsidR="00EF5773">
          <w:rPr>
            <w:rFonts w:hint="eastAsia"/>
          </w:rPr>
          <w:t>之后，</w:t>
        </w:r>
        <w:r>
          <w:rPr>
            <w:rFonts w:hint="eastAsia"/>
          </w:rPr>
          <w:t>LB</w:t>
        </w:r>
      </w:ins>
      <w:ins w:id="63" w:author="zg" w:date="2017-04-19T11:05:00Z">
        <w:r>
          <w:rPr>
            <w:rFonts w:hint="eastAsia"/>
          </w:rPr>
          <w:t>做负载均衡</w:t>
        </w:r>
      </w:ins>
      <w:ins w:id="64" w:author="zg" w:date="2017-04-19T11:06:00Z">
        <w:r>
          <w:rPr>
            <w:rFonts w:hint="eastAsia"/>
          </w:rPr>
          <w:t>。</w:t>
        </w:r>
      </w:ins>
      <w:ins w:id="65" w:author="zg" w:date="2017-04-12T09:42:00Z">
        <w:r w:rsidR="005963B2">
          <w:rPr>
            <w:rFonts w:hint="eastAsia"/>
          </w:rPr>
          <w:t>API网关</w:t>
        </w:r>
      </w:ins>
      <w:ins w:id="66" w:author="zg" w:date="2017-04-19T11:06:00Z">
        <w:r>
          <w:rPr>
            <w:rFonts w:hint="eastAsia"/>
          </w:rPr>
          <w:t>部署</w:t>
        </w:r>
      </w:ins>
      <w:ins w:id="67" w:author="zg" w:date="2017-04-12T09:53:00Z">
        <w:r w:rsidR="00246834">
          <w:rPr>
            <w:rFonts w:hint="eastAsia"/>
          </w:rPr>
          <w:t>多个做集群，</w:t>
        </w:r>
      </w:ins>
      <w:ins w:id="68" w:author="zg" w:date="2017-04-12T09:54:00Z">
        <w:r w:rsidR="00246834">
          <w:rPr>
            <w:rFonts w:hint="eastAsia"/>
          </w:rPr>
          <w:t>防止单点故障</w:t>
        </w:r>
      </w:ins>
      <w:ins w:id="69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70" w:author="zg" w:date="2017-04-12T09:55:00Z"/>
        </w:rPr>
      </w:pPr>
      <w:ins w:id="71" w:author="zg" w:date="2017-04-12T09:54:00Z">
        <w:r>
          <w:rPr>
            <w:rFonts w:hint="eastAsia"/>
          </w:rPr>
          <w:t>API网关在微服务</w:t>
        </w:r>
      </w:ins>
      <w:ins w:id="72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73" w:author="zg" w:date="2017-04-12T09:55:00Z"/>
        </w:rPr>
        <w:pPrChange w:id="74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75" w:author="zg" w:date="2017-04-20T09:48:00Z">
        <w:r w:rsidDel="00AC0196">
          <w:fldChar w:fldCharType="begin"/>
        </w:r>
        <w:r w:rsidDel="00AC0196">
          <w:fldChar w:fldCharType="end"/>
        </w:r>
      </w:del>
      <w:ins w:id="76" w:author="zg" w:date="2017-04-20T09:48:00Z">
        <w:r w:rsidR="00AC0196">
          <w:object w:dxaOrig="9135" w:dyaOrig="7335">
            <v:shape id="_x0000_i1028" type="#_x0000_t75" style="width:415.5pt;height:333.75pt" o:ole="">
              <v:imagedata r:id="rId14" o:title=""/>
            </v:shape>
            <o:OLEObject Type="Embed" ProgID="Visio.Drawing.15" ShapeID="_x0000_i1028" DrawAspect="Content" ObjectID="_1554209041" r:id="rId15"/>
          </w:object>
        </w:r>
      </w:ins>
    </w:p>
    <w:p w:rsidR="006A3F23" w:rsidDel="0020364F" w:rsidRDefault="00246834">
      <w:pPr>
        <w:pStyle w:val="a3"/>
        <w:ind w:left="420" w:firstLineChars="0" w:firstLine="0"/>
        <w:jc w:val="center"/>
        <w:rPr>
          <w:del w:id="77" w:author="zg" w:date="2017-04-15T14:37:00Z"/>
        </w:rPr>
        <w:pPrChange w:id="78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79" w:author="zg" w:date="2017-04-12T09:55:00Z">
        <w:r>
          <w:rPr>
            <w:rFonts w:hint="eastAsia"/>
          </w:rPr>
          <w:t>图三</w:t>
        </w:r>
      </w:ins>
      <w:del w:id="80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>
      <w:pPr>
        <w:pStyle w:val="a3"/>
        <w:ind w:firstLine="480"/>
        <w:jc w:val="center"/>
        <w:rPr>
          <w:del w:id="81" w:author="zg" w:date="2017-04-15T14:36:00Z"/>
        </w:rPr>
        <w:pPrChange w:id="82" w:author="zg" w:date="2017-04-20T09:48:00Z">
          <w:pPr>
            <w:jc w:val="center"/>
          </w:pPr>
        </w:pPrChange>
      </w:pPr>
      <w:del w:id="83" w:author="zg" w:date="2017-04-15T14:36:00Z">
        <w:r w:rsidDel="0020364F">
          <w:rPr>
            <w:noProof/>
          </w:rPr>
          <w:drawing>
            <wp:inline distT="0" distB="0" distL="0" distR="0" wp14:anchorId="3C25E49C" wp14:editId="14C00958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>
      <w:pPr>
        <w:pStyle w:val="a3"/>
        <w:ind w:firstLine="480"/>
        <w:jc w:val="center"/>
        <w:rPr>
          <w:del w:id="84" w:author="zg" w:date="2017-04-15T14:36:00Z"/>
        </w:rPr>
        <w:pPrChange w:id="85" w:author="zg" w:date="2017-04-20T09:48:00Z">
          <w:pPr>
            <w:jc w:val="center"/>
          </w:pPr>
        </w:pPrChange>
      </w:pPr>
      <w:del w:id="86" w:author="zg" w:date="2017-04-15T14:36:00Z">
        <w:r w:rsidDel="0020364F">
          <w:rPr>
            <w:rFonts w:hint="eastAsia"/>
          </w:rPr>
          <w:delText>图</w:delText>
        </w:r>
      </w:del>
      <w:del w:id="87" w:author="zg" w:date="2017-04-12T09:55:00Z">
        <w:r w:rsidDel="00246834">
          <w:rPr>
            <w:rFonts w:hint="eastAsia"/>
          </w:rPr>
          <w:delText>三</w:delText>
        </w:r>
      </w:del>
    </w:p>
    <w:p w:rsidR="007D72CC" w:rsidDel="0072393F" w:rsidRDefault="001B56E2">
      <w:pPr>
        <w:pStyle w:val="a3"/>
        <w:ind w:firstLine="480"/>
        <w:jc w:val="center"/>
        <w:rPr>
          <w:del w:id="88" w:author="zg" w:date="2017-04-19T11:09:00Z"/>
        </w:rPr>
        <w:pPrChange w:id="89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0" w:author="zg" w:date="2017-04-15T14:37:00Z">
        <w:r w:rsidDel="0020364F">
          <w:rPr>
            <w:rFonts w:hint="eastAsia"/>
          </w:rPr>
          <w:delText>采用</w:delText>
        </w:r>
      </w:del>
      <w:del w:id="91" w:author="zg" w:date="2017-04-19T11:09:00Z">
        <w:r w:rsidR="007D72CC" w:rsidDel="0072393F">
          <w:rPr>
            <w:rFonts w:hint="eastAsia"/>
          </w:rPr>
          <w:delText>soa开发的用户登录模块功能</w:delText>
        </w:r>
        <w:r w:rsidDel="0072393F">
          <w:rPr>
            <w:rFonts w:hint="eastAsia"/>
          </w:rPr>
          <w:delText>进行身份认证</w:delText>
        </w:r>
        <w:r w:rsidR="00D23D06" w:rsidDel="0072393F">
          <w:rPr>
            <w:rFonts w:hint="eastAsia"/>
          </w:rPr>
          <w:delText>。</w:delText>
        </w:r>
      </w:del>
    </w:p>
    <w:p w:rsidR="001B56E2" w:rsidRDefault="001B56E2">
      <w:pPr>
        <w:pStyle w:val="a3"/>
        <w:ind w:firstLine="480"/>
        <w:jc w:val="center"/>
        <w:pPrChange w:id="92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3" w:author="zg" w:date="2017-04-19T11:18:00Z">
        <w:r w:rsidDel="00043059">
          <w:rPr>
            <w:rFonts w:hint="eastAsia"/>
          </w:rPr>
          <w:delText>采</w:delText>
        </w:r>
      </w:del>
      <w:del w:id="94" w:author="zg" w:date="2017-04-20T09:48:00Z">
        <w:r w:rsidDel="008430C7">
          <w:rPr>
            <w:rFonts w:hint="eastAsia"/>
          </w:rPr>
          <w:delText>用Redis做缓存服务器</w:delText>
        </w:r>
        <w:r w:rsidR="00D23D06" w:rsidDel="008430C7">
          <w:rPr>
            <w:rFonts w:hint="eastAsia"/>
          </w:rPr>
          <w:delText>。</w:delText>
        </w:r>
      </w:del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95" w:author="zg" w:date="2017-04-15T14:44:00Z"/>
        </w:rPr>
      </w:pPr>
      <w:r>
        <w:rPr>
          <w:rFonts w:hint="eastAsia"/>
        </w:rPr>
        <w:t>汇聚层</w:t>
      </w:r>
      <w:ins w:id="96" w:author="zg" w:date="2017-04-19T11:21:00Z">
        <w:r w:rsidR="00796F05">
          <w:rPr>
            <w:rFonts w:hint="eastAsia"/>
          </w:rPr>
          <w:t>取消</w:t>
        </w:r>
      </w:ins>
      <w:ins w:id="97" w:author="zg" w:date="2017-04-19T11:22:00Z">
        <w:r w:rsidR="00796F05">
          <w:rPr>
            <w:rFonts w:hint="eastAsia"/>
          </w:rPr>
          <w:t>，</w:t>
        </w:r>
      </w:ins>
      <w:del w:id="98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  <w:ins w:id="99" w:author="zg" w:date="2017-04-19T11:23:00Z">
        <w:r w:rsidR="00796F05">
          <w:rPr>
            <w:rFonts w:hint="eastAsia"/>
          </w:rPr>
          <w:t>根据图三，统一入口，减少层级</w:t>
        </w:r>
      </w:ins>
      <w:ins w:id="100" w:author="zg" w:date="2017-04-19T11:24:00Z">
        <w:r w:rsidR="00796F05">
          <w:rPr>
            <w:rFonts w:hint="eastAsia"/>
          </w:rPr>
          <w:t>。</w:t>
        </w:r>
      </w:ins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101" w:author="zg" w:date="2017-04-15T17:32:00Z"/>
        </w:rPr>
      </w:pPr>
      <w:ins w:id="102" w:author="zg" w:date="2017-04-15T15:19:00Z">
        <w:r>
          <w:rPr>
            <w:rFonts w:hint="eastAsia"/>
          </w:rPr>
          <w:t>API网关根据不同的</w:t>
        </w:r>
      </w:ins>
      <w:ins w:id="103" w:author="zg" w:date="2017-04-15T15:20:00Z">
        <w:r>
          <w:rPr>
            <w:rFonts w:hint="eastAsia"/>
          </w:rPr>
          <w:t>业务场景</w:t>
        </w:r>
      </w:ins>
      <w:ins w:id="104" w:author="zg" w:date="2017-04-15T15:21:00Z">
        <w:r w:rsidR="00C27E5C">
          <w:rPr>
            <w:rFonts w:hint="eastAsia"/>
          </w:rPr>
          <w:t>分别做定制。</w:t>
        </w:r>
      </w:ins>
      <w:ins w:id="105" w:author="zg" w:date="2017-04-15T15:24:00Z">
        <w:r w:rsidR="00C27E5C">
          <w:rPr>
            <w:rFonts w:hint="eastAsia"/>
          </w:rPr>
          <w:t>分如下</w:t>
        </w:r>
      </w:ins>
      <w:ins w:id="106" w:author="zg" w:date="2017-04-15T15:25:00Z">
        <w:r w:rsidR="00C27E5C">
          <w:rPr>
            <w:rFonts w:hint="eastAsia"/>
          </w:rPr>
          <w:t>几种：</w:t>
        </w:r>
      </w:ins>
      <w:ins w:id="107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108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109" w:author="zg" w:date="2017-04-15T15:25:00Z">
        <w:r w:rsidR="00C27E5C">
          <w:rPr>
            <w:rFonts w:hint="eastAsia"/>
          </w:rPr>
          <w:t>、用户（PC）网关、</w:t>
        </w:r>
      </w:ins>
      <w:ins w:id="110" w:author="zg" w:date="2017-04-19T11:25:00Z">
        <w:r w:rsidR="00796F05">
          <w:rPr>
            <w:rFonts w:hint="eastAsia"/>
          </w:rPr>
          <w:t>资源下载网关、城市渲染网关</w:t>
        </w:r>
      </w:ins>
      <w:ins w:id="111" w:author="zg" w:date="2017-04-19T11:28:00Z">
        <w:r w:rsidR="00796F05">
          <w:rPr>
            <w:rFonts w:hint="eastAsia"/>
          </w:rPr>
          <w:t>、IM网关</w:t>
        </w:r>
      </w:ins>
      <w:ins w:id="112" w:author="zg" w:date="2017-04-19T11:24:00Z">
        <w:r w:rsidR="00796F05">
          <w:rPr>
            <w:rFonts w:hint="eastAsia"/>
          </w:rPr>
          <w:t>、</w:t>
        </w:r>
      </w:ins>
      <w:ins w:id="113" w:author="zg" w:date="2017-04-15T15:25:00Z">
        <w:r w:rsidR="00C27E5C">
          <w:rPr>
            <w:rFonts w:hint="eastAsia"/>
          </w:rPr>
          <w:t>第三方接口API网关</w:t>
        </w:r>
      </w:ins>
      <w:ins w:id="114" w:author="zg" w:date="2017-04-15T15:27:00Z">
        <w:r w:rsidR="00C27E5C">
          <w:rPr>
            <w:rFonts w:hint="eastAsia"/>
          </w:rPr>
          <w:t>（</w:t>
        </w:r>
      </w:ins>
      <w:ins w:id="115" w:author="zg" w:date="2017-04-15T15:26:00Z">
        <w:r w:rsidR="00C27E5C">
          <w:rPr>
            <w:rFonts w:hint="eastAsia"/>
          </w:rPr>
          <w:t>第三方接口API网关后期在实现</w:t>
        </w:r>
      </w:ins>
      <w:ins w:id="116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  <w:rPr>
          <w:ins w:id="117" w:author="zg" w:date="2017-04-19T11:28:00Z"/>
        </w:rPr>
      </w:pPr>
      <w:ins w:id="118" w:author="zg" w:date="2017-04-15T17:33:00Z">
        <w:r>
          <w:rPr>
            <w:rFonts w:hint="eastAsia"/>
          </w:rPr>
          <w:lastRenderedPageBreak/>
          <w:t>API网关</w:t>
        </w:r>
      </w:ins>
      <w:ins w:id="119" w:author="zg" w:date="2017-04-15T17:34:00Z">
        <w:r>
          <w:rPr>
            <w:rFonts w:hint="eastAsia"/>
          </w:rPr>
          <w:t>实现数据格式</w:t>
        </w:r>
      </w:ins>
      <w:ins w:id="120" w:author="zg" w:date="2017-04-15T17:36:00Z">
        <w:r>
          <w:rPr>
            <w:rFonts w:hint="eastAsia"/>
          </w:rPr>
          <w:t>转换和规整。</w:t>
        </w:r>
      </w:ins>
    </w:p>
    <w:p w:rsidR="00796F05" w:rsidRDefault="00796F05" w:rsidP="0082029B">
      <w:pPr>
        <w:pStyle w:val="a3"/>
        <w:numPr>
          <w:ilvl w:val="0"/>
          <w:numId w:val="6"/>
        </w:numPr>
        <w:ind w:firstLineChars="0"/>
        <w:rPr>
          <w:ins w:id="121" w:author="zg" w:date="2017-04-20T14:52:00Z"/>
        </w:rPr>
      </w:pPr>
      <w:ins w:id="122" w:author="zg" w:date="2017-04-19T11:28:00Z">
        <w:r>
          <w:rPr>
            <w:rFonts w:hint="eastAsia"/>
          </w:rPr>
          <w:t>API网关</w:t>
        </w:r>
      </w:ins>
      <w:ins w:id="123" w:author="zg" w:date="2017-04-19T11:29:00Z">
        <w:r>
          <w:rPr>
            <w:rFonts w:hint="eastAsia"/>
          </w:rPr>
          <w:t>为日志跟踪提供</w:t>
        </w:r>
      </w:ins>
      <w:ins w:id="124" w:author="zg" w:date="2017-04-19T11:31:00Z">
        <w:r>
          <w:t>traceId</w:t>
        </w:r>
        <w:r w:rsidR="00101553">
          <w:rPr>
            <w:rFonts w:hint="eastAsia"/>
          </w:rPr>
          <w:t>。</w:t>
        </w:r>
      </w:ins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ins w:id="125" w:author="zg" w:date="2017-04-20T14:54:00Z">
        <w:r>
          <w:rPr>
            <w:rFonts w:hint="eastAsia"/>
          </w:rPr>
          <w:t>资源</w:t>
        </w:r>
      </w:ins>
      <w:ins w:id="126" w:author="zg" w:date="2017-04-20T14:56:00Z">
        <w:r>
          <w:rPr>
            <w:rFonts w:hint="eastAsia"/>
          </w:rPr>
          <w:t>文件采用青云对象存储进行保存和下载，</w:t>
        </w:r>
      </w:ins>
      <w:ins w:id="127" w:author="zg" w:date="2017-04-20T15:03:00Z">
        <w:r w:rsidR="002814F2">
          <w:rPr>
            <w:rFonts w:hint="eastAsia"/>
          </w:rPr>
          <w:t>需要加深与</w:t>
        </w:r>
      </w:ins>
      <w:ins w:id="128" w:author="zg" w:date="2017-04-20T14:58:00Z">
        <w:r>
          <w:rPr>
            <w:rFonts w:hint="eastAsia"/>
          </w:rPr>
          <w:t>青云</w:t>
        </w:r>
      </w:ins>
      <w:ins w:id="129" w:author="zg" w:date="2017-04-20T15:04:00Z">
        <w:r w:rsidR="003F2433">
          <w:rPr>
            <w:rFonts w:hint="eastAsia"/>
          </w:rPr>
          <w:t>合作</w:t>
        </w:r>
      </w:ins>
      <w:ins w:id="130" w:author="zg" w:date="2017-04-20T14:58:00Z">
        <w:r>
          <w:rPr>
            <w:rFonts w:hint="eastAsia"/>
          </w:rPr>
          <w:t>沟通，要求青云定制一些API，</w:t>
        </w:r>
      </w:ins>
      <w:ins w:id="131" w:author="zg" w:date="2017-04-20T14:59:00Z">
        <w:r>
          <w:rPr>
            <w:rFonts w:hint="eastAsia"/>
          </w:rPr>
          <w:t>做到资源打包下载，减少握手和建链次数和</w:t>
        </w:r>
      </w:ins>
      <w:ins w:id="132" w:author="zg" w:date="2017-04-20T15:00:00Z">
        <w:r>
          <w:rPr>
            <w:rFonts w:hint="eastAsia"/>
          </w:rPr>
          <w:t>时间，提高用户体验。</w:t>
        </w:r>
      </w:ins>
    </w:p>
    <w:p w:rsidR="00124A66" w:rsidRDefault="00124A66" w:rsidP="00124A66">
      <w:pPr>
        <w:pStyle w:val="2"/>
      </w:pPr>
      <w:bookmarkStart w:id="133" w:name="_Toc480466980"/>
      <w:r>
        <w:t>服务注册和发现</w:t>
      </w:r>
      <w:bookmarkEnd w:id="133"/>
    </w:p>
    <w:p w:rsidR="00A24B7B" w:rsidRDefault="00124A66" w:rsidP="00124A66"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做服务发现，但是</w:t>
      </w:r>
      <w:r w:rsidRPr="00124A66">
        <w:t>ZooKeeper是按照CP原则构建的，也就是说它能保证每个节点的数据保持一致</w:t>
      </w:r>
      <w:del w:id="134" w:author="zg" w:date="2017-04-19T11:34:00Z">
        <w:r w:rsidDel="00266844">
          <w:rPr>
            <w:rFonts w:hint="eastAsia"/>
          </w:rPr>
          <w:delText>，而</w:delText>
        </w:r>
        <w:r w:rsidRPr="00124A66" w:rsidDel="00266844">
          <w:delText>一个Service</w:delText>
        </w:r>
        <w:r w:rsidDel="00266844">
          <w:delText>发现服务应该从一开始就被设计成高可用的</w:delText>
        </w:r>
        <w:r w:rsidDel="00266844">
          <w:rPr>
            <w:rFonts w:hint="eastAsia"/>
          </w:rPr>
          <w:delText>，所以它并不合适于做服务发现。</w:delText>
        </w:r>
        <w:r w:rsidDel="00266844">
          <w:delText>Netflix Eureka</w:delText>
        </w:r>
        <w:r w:rsidDel="00266844">
          <w:rPr>
            <w:rFonts w:hint="eastAsia"/>
          </w:rPr>
          <w:delText>是按照AP原则构建，</w:delText>
        </w:r>
        <w:r w:rsidR="00B03589" w:rsidDel="00266844">
          <w:rPr>
            <w:rFonts w:hint="eastAsia"/>
          </w:rPr>
          <w:delText>符合架构的</w:delText>
        </w:r>
        <w:r w:rsidR="00A24B7B" w:rsidDel="00266844">
          <w:rPr>
            <w:rFonts w:hint="eastAsia"/>
          </w:rPr>
          <w:delText>需要</w:delText>
        </w:r>
      </w:del>
      <w:r w:rsidR="00A24B7B">
        <w:rPr>
          <w:rFonts w:hint="eastAsia"/>
        </w:rPr>
        <w:t>。</w:t>
      </w:r>
    </w:p>
    <w:p w:rsidR="00124A66" w:rsidDel="00266844" w:rsidRDefault="00B03589" w:rsidP="0076272C">
      <w:pPr>
        <w:pStyle w:val="a3"/>
        <w:numPr>
          <w:ilvl w:val="0"/>
          <w:numId w:val="8"/>
        </w:numPr>
        <w:ind w:firstLineChars="0"/>
        <w:rPr>
          <w:del w:id="135" w:author="zg" w:date="2017-04-19T11:34:00Z"/>
        </w:rPr>
      </w:pPr>
      <w:del w:id="136" w:author="zg" w:date="2017-04-19T11:34:00Z">
        <w:r w:rsidDel="00266844">
          <w:delText>Eureka通过运行多个实例，并进行互相注册的方式</w:delText>
        </w:r>
        <w:r w:rsidDel="00266844">
          <w:rPr>
            <w:rFonts w:hint="eastAsia"/>
          </w:rPr>
          <w:delText>可以比较方便的</w:delText>
        </w:r>
        <w:r w:rsidDel="00266844">
          <w:delText>实现高可用的部署</w:delText>
        </w:r>
        <w:r w:rsidDel="00266844">
          <w:rPr>
            <w:rFonts w:hint="eastAsia"/>
          </w:rPr>
          <w:delText>。</w:delText>
        </w:r>
        <w:r w:rsidR="00A24B7B" w:rsidDel="00266844">
          <w:rPr>
            <w:rFonts w:hint="eastAsia"/>
          </w:rPr>
          <w:delText>如图：</w:delText>
        </w:r>
      </w:del>
    </w:p>
    <w:p w:rsidR="00A24B7B" w:rsidDel="00266844" w:rsidRDefault="00A24B7B" w:rsidP="00A24B7B">
      <w:pPr>
        <w:jc w:val="center"/>
        <w:rPr>
          <w:del w:id="137" w:author="zg" w:date="2017-04-19T11:34:00Z"/>
        </w:rPr>
      </w:pPr>
      <w:del w:id="138" w:author="zg" w:date="2017-04-19T11:34:00Z">
        <w:r w:rsidDel="00266844">
          <w:object w:dxaOrig="7996" w:dyaOrig="2866">
            <v:shape id="_x0000_i1029" type="#_x0000_t75" style="width:399.75pt;height:143.25pt" o:ole="">
              <v:imagedata r:id="rId17" o:title=""/>
            </v:shape>
            <o:OLEObject Type="Embed" ProgID="Visio.Drawing.15" ShapeID="_x0000_i1029" DrawAspect="Content" ObjectID="_1554209042" r:id="rId18"/>
          </w:object>
        </w:r>
      </w:del>
    </w:p>
    <w:p w:rsidR="00A24B7B" w:rsidDel="00266844" w:rsidRDefault="00A24B7B" w:rsidP="00A24B7B">
      <w:pPr>
        <w:jc w:val="center"/>
        <w:rPr>
          <w:del w:id="139" w:author="zg" w:date="2017-04-19T11:34:00Z"/>
        </w:rPr>
      </w:pPr>
      <w:del w:id="140" w:author="zg" w:date="2017-04-19T11:34:00Z">
        <w:r w:rsidDel="00266844">
          <w:rPr>
            <w:rFonts w:hint="eastAsia"/>
          </w:rPr>
          <w:delText>图</w:delText>
        </w:r>
        <w:r w:rsidR="002D640A" w:rsidDel="00266844">
          <w:rPr>
            <w:rFonts w:hint="eastAsia"/>
          </w:rPr>
          <w:delText>四</w:delText>
        </w:r>
      </w:del>
      <w:del w:id="141" w:author="zg" w:date="2017-04-12T09:55:00Z">
        <w:r w:rsidDel="00246834">
          <w:rPr>
            <w:rFonts w:hint="eastAsia"/>
          </w:rPr>
          <w:delText>四</w:delText>
        </w:r>
      </w:del>
    </w:p>
    <w:p w:rsidR="0076272C" w:rsidDel="00266844" w:rsidRDefault="0076272C" w:rsidP="0076272C">
      <w:pPr>
        <w:ind w:leftChars="100" w:left="240"/>
        <w:rPr>
          <w:del w:id="142" w:author="zg" w:date="2017-04-19T11:34:00Z"/>
        </w:rPr>
      </w:pPr>
      <w:del w:id="143" w:author="zg" w:date="2017-04-19T11:34:00Z">
        <w:r w:rsidDel="00266844">
          <w:delText>看到3个注册中心组成了集群，service服务通过Eureka1同步给了与之互相注册的Eureka2和Eureka3</w:delText>
        </w:r>
        <w:r w:rsidDel="00266844">
          <w:rPr>
            <w:rFonts w:hint="eastAsia"/>
          </w:rPr>
          <w:delText>。</w:delText>
        </w:r>
      </w:del>
    </w:p>
    <w:p w:rsidR="0020364F" w:rsidRDefault="0076272C" w:rsidP="0020364F">
      <w:pPr>
        <w:pStyle w:val="a3"/>
        <w:numPr>
          <w:ilvl w:val="0"/>
          <w:numId w:val="8"/>
        </w:numPr>
        <w:ind w:firstLineChars="0"/>
        <w:rPr>
          <w:ins w:id="144" w:author="zg" w:date="2017-04-19T11:34:00Z"/>
        </w:rPr>
      </w:pPr>
      <w:del w:id="145" w:author="zg" w:date="2017-04-19T11:34:00Z">
        <w:r w:rsidDel="00266844">
          <w:delText>Eureka</w:delText>
        </w:r>
        <w:r w:rsidDel="00266844">
          <w:rPr>
            <w:rFonts w:hint="eastAsia"/>
          </w:rPr>
          <w:delText>提供了server端和client。</w:delText>
        </w:r>
        <w:r w:rsidDel="00266844">
          <w:delText>client</w:delText>
        </w:r>
        <w:r w:rsidDel="00266844">
          <w:rPr>
            <w:rFonts w:hint="eastAsia"/>
          </w:rPr>
          <w:delText>是服务提供者，server端提供服务注册和发现，并提供了查看界面。</w:delText>
        </w:r>
      </w:del>
      <w:ins w:id="146" w:author="zg" w:date="2017-04-15T14:40:00Z">
        <w:r w:rsidR="0020364F">
          <w:rPr>
            <w:rFonts w:hint="eastAsia"/>
          </w:rPr>
          <w:t>后台</w:t>
        </w:r>
      </w:ins>
      <w:ins w:id="147" w:author="zg" w:date="2017-04-15T14:42:00Z">
        <w:r w:rsidR="001E3DF1">
          <w:rPr>
            <w:rFonts w:hint="eastAsia"/>
          </w:rPr>
          <w:t>有</w:t>
        </w:r>
      </w:ins>
      <w:ins w:id="148" w:author="zg" w:date="2017-04-15T14:41:00Z">
        <w:r w:rsidR="0020364F" w:rsidRPr="0020364F">
          <w:t>golang</w:t>
        </w:r>
        <w:r w:rsidR="0020364F">
          <w:rPr>
            <w:rFonts w:hint="eastAsia"/>
          </w:rPr>
          <w:t>、</w:t>
        </w:r>
      </w:ins>
      <w:ins w:id="149" w:author="zg" w:date="2017-04-15T14:42:00Z">
        <w:r w:rsidR="0020364F">
          <w:t>Erlang</w:t>
        </w:r>
        <w:r w:rsidR="0020364F"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150" w:author="zg" w:date="2017-04-15T14:43:00Z">
        <w:r w:rsidR="001E3DF1">
          <w:rPr>
            <w:rFonts w:hint="eastAsia"/>
          </w:rPr>
          <w:t>向zookeeper进行了注册，</w:t>
        </w:r>
      </w:ins>
      <w:ins w:id="151" w:author="zg" w:date="2017-04-15T14:44:00Z">
        <w:r w:rsidR="001E3DF1">
          <w:rPr>
            <w:rFonts w:hint="eastAsia"/>
          </w:rPr>
          <w:t>为了兼容这些服务，继续采用zookeeper做服务发现。</w:t>
        </w:r>
      </w:ins>
    </w:p>
    <w:p w:rsidR="001A0C48" w:rsidRDefault="003E08B0" w:rsidP="0020364F">
      <w:pPr>
        <w:pStyle w:val="a3"/>
        <w:numPr>
          <w:ilvl w:val="0"/>
          <w:numId w:val="8"/>
        </w:numPr>
        <w:ind w:firstLineChars="0"/>
        <w:rPr>
          <w:ins w:id="152" w:author="zg" w:date="2017-04-19T12:12:00Z"/>
        </w:rPr>
      </w:pPr>
      <w:ins w:id="153" w:author="zg" w:date="2017-04-19T16:48:00Z">
        <w:r>
          <w:rPr>
            <w:rFonts w:hint="eastAsia"/>
          </w:rPr>
          <w:t>内部</w:t>
        </w:r>
      </w:ins>
      <w:ins w:id="154" w:author="zg" w:date="2017-04-19T16:49:00Z">
        <w:r>
          <w:rPr>
            <w:rFonts w:hint="eastAsia"/>
          </w:rPr>
          <w:t>做的</w:t>
        </w:r>
      </w:ins>
      <w:ins w:id="155" w:author="zg" w:date="2017-04-19T12:09:00Z">
        <w:r w:rsidR="00F85119">
          <w:rPr>
            <w:rFonts w:hint="eastAsia"/>
          </w:rPr>
          <w:t>zookeeper压力测试</w:t>
        </w:r>
      </w:ins>
      <w:ins w:id="156" w:author="zg" w:date="2017-04-19T12:12:00Z">
        <w:r w:rsidR="00F85119">
          <w:rPr>
            <w:rFonts w:hint="eastAsia"/>
          </w:rPr>
          <w:t>情况：</w:t>
        </w:r>
      </w:ins>
    </w:p>
    <w:p w:rsidR="00F85119" w:rsidRDefault="00F85119">
      <w:pPr>
        <w:ind w:leftChars="200" w:left="480"/>
        <w:rPr>
          <w:ins w:id="157" w:author="zg" w:date="2017-04-19T12:12:00Z"/>
        </w:rPr>
        <w:pPrChange w:id="158" w:author="zg" w:date="2017-04-19T12:13:00Z">
          <w:pPr>
            <w:pStyle w:val="ab"/>
            <w:numPr>
              <w:numId w:val="8"/>
            </w:numPr>
            <w:shd w:val="clear" w:color="auto" w:fill="FFFFFF"/>
            <w:spacing w:after="150" w:afterAutospacing="0" w:line="260" w:lineRule="atLeast"/>
            <w:ind w:left="420" w:hanging="420"/>
          </w:pPr>
        </w:pPrChange>
      </w:pPr>
      <w:ins w:id="159" w:author="zg" w:date="2017-04-19T12:12:00Z">
        <w:r>
          <w:rPr>
            <w:shd w:val="clear" w:color="auto" w:fill="FFFFFF"/>
          </w:rPr>
          <w:t>五次测试三节点结果：</w:t>
        </w:r>
      </w:ins>
    </w:p>
    <w:p w:rsidR="00F85119" w:rsidRDefault="00F85119">
      <w:pPr>
        <w:ind w:leftChars="200" w:left="480"/>
        <w:rPr>
          <w:ins w:id="160" w:author="zg" w:date="2017-04-19T12:12:00Z"/>
        </w:rPr>
        <w:pPrChange w:id="161" w:author="zg" w:date="2017-04-19T12:13:00Z">
          <w:pPr>
            <w:pStyle w:val="ab"/>
            <w:numPr>
              <w:numId w:val="8"/>
            </w:numPr>
            <w:shd w:val="clear" w:color="auto" w:fill="FFFFFF"/>
            <w:spacing w:after="150" w:afterAutospacing="0" w:line="260" w:lineRule="atLeast"/>
            <w:ind w:left="420" w:hanging="420"/>
          </w:pPr>
        </w:pPrChange>
      </w:pPr>
      <w:ins w:id="162" w:author="zg" w:date="2017-04-19T12:12:00Z">
        <w:r>
          <w:rPr>
            <w:shd w:val="clear" w:color="auto" w:fill="FFFFFF"/>
          </w:rPr>
          <w:t>创建100W节点用时：15.0秒。  66'666/s</w:t>
        </w:r>
      </w:ins>
    </w:p>
    <w:p w:rsidR="00F85119" w:rsidRDefault="00F85119">
      <w:pPr>
        <w:ind w:leftChars="200" w:left="480"/>
        <w:rPr>
          <w:ins w:id="163" w:author="zg" w:date="2017-04-19T12:12:00Z"/>
        </w:rPr>
        <w:pPrChange w:id="164" w:author="zg" w:date="2017-04-19T12:13:00Z">
          <w:pPr>
            <w:pStyle w:val="ab"/>
            <w:numPr>
              <w:numId w:val="8"/>
            </w:numPr>
            <w:shd w:val="clear" w:color="auto" w:fill="FFFFFF"/>
            <w:spacing w:after="150" w:afterAutospacing="0" w:line="260" w:lineRule="atLeast"/>
            <w:ind w:left="420" w:hanging="420"/>
          </w:pPr>
        </w:pPrChange>
      </w:pPr>
      <w:ins w:id="165" w:author="zg" w:date="2017-04-19T12:12:00Z">
        <w:r>
          <w:rPr>
            <w:shd w:val="clear" w:color="auto" w:fill="FFFFFF"/>
          </w:rPr>
          <w:t>删除100W节点用时：13.8秒。  72'500/s</w:t>
        </w:r>
      </w:ins>
    </w:p>
    <w:p w:rsidR="00F85119" w:rsidRDefault="00F85119">
      <w:pPr>
        <w:ind w:leftChars="200" w:left="480"/>
        <w:rPr>
          <w:ins w:id="166" w:author="zg" w:date="2017-04-19T12:12:00Z"/>
        </w:rPr>
        <w:pPrChange w:id="167" w:author="zg" w:date="2017-04-19T12:13:00Z">
          <w:pPr>
            <w:pStyle w:val="ab"/>
            <w:numPr>
              <w:numId w:val="8"/>
            </w:numPr>
            <w:shd w:val="clear" w:color="auto" w:fill="FFFFFF"/>
            <w:spacing w:after="150" w:afterAutospacing="0" w:line="260" w:lineRule="atLeast"/>
            <w:ind w:left="420" w:hanging="420"/>
          </w:pPr>
        </w:pPrChange>
      </w:pPr>
      <w:ins w:id="168" w:author="zg" w:date="2017-04-19T12:12:00Z">
        <w:r>
          <w:rPr>
            <w:shd w:val="clear" w:color="auto" w:fill="FFFFFF"/>
          </w:rPr>
          <w:t>设置100W节点用时：90.0秒。  11'111/s</w:t>
        </w:r>
      </w:ins>
    </w:p>
    <w:p w:rsidR="00F85119" w:rsidRDefault="00F85119">
      <w:pPr>
        <w:ind w:leftChars="200" w:left="480"/>
        <w:rPr>
          <w:ins w:id="169" w:author="zg" w:date="2017-04-19T12:12:00Z"/>
        </w:rPr>
        <w:pPrChange w:id="170" w:author="zg" w:date="2017-04-19T12:13:00Z">
          <w:pPr>
            <w:pStyle w:val="ab"/>
            <w:numPr>
              <w:numId w:val="8"/>
            </w:numPr>
            <w:shd w:val="clear" w:color="auto" w:fill="FFFFFF"/>
            <w:spacing w:after="150" w:afterAutospacing="0" w:line="260" w:lineRule="atLeast"/>
            <w:ind w:left="420" w:hanging="420"/>
          </w:pPr>
        </w:pPrChange>
      </w:pPr>
      <w:ins w:id="171" w:author="zg" w:date="2017-04-19T12:12:00Z">
        <w:r>
          <w:rPr>
            <w:shd w:val="clear" w:color="auto" w:fill="FFFFFF"/>
          </w:rPr>
          <w:t>读取100W节点用时：50.5秒。  20'000/s</w:t>
        </w:r>
      </w:ins>
    </w:p>
    <w:p w:rsidR="00F85119" w:rsidRDefault="00F85119">
      <w:pPr>
        <w:ind w:leftChars="200" w:left="480"/>
        <w:rPr>
          <w:ins w:id="172" w:author="zg" w:date="2017-04-19T12:13:00Z"/>
        </w:rPr>
        <w:pPrChange w:id="173" w:author="zg" w:date="2017-04-19T12:13:00Z">
          <w:pPr>
            <w:pStyle w:val="ab"/>
            <w:shd w:val="clear" w:color="auto" w:fill="FFFFFF"/>
            <w:spacing w:after="150" w:afterAutospacing="0" w:line="260" w:lineRule="atLeast"/>
            <w:ind w:firstLine="400"/>
          </w:pPr>
        </w:pPrChange>
      </w:pPr>
      <w:ins w:id="174" w:author="zg" w:date="2017-04-19T12:13:00Z">
        <w:r>
          <w:rPr>
            <w:shd w:val="clear" w:color="auto" w:fill="FFFFFF"/>
          </w:rPr>
          <w:t>五次测试五节点结果：</w:t>
        </w:r>
      </w:ins>
    </w:p>
    <w:p w:rsidR="00F85119" w:rsidRDefault="00F85119">
      <w:pPr>
        <w:ind w:leftChars="200" w:left="480"/>
        <w:rPr>
          <w:ins w:id="175" w:author="zg" w:date="2017-04-19T12:13:00Z"/>
        </w:rPr>
        <w:pPrChange w:id="176" w:author="zg" w:date="2017-04-19T12:13:00Z">
          <w:pPr>
            <w:pStyle w:val="ab"/>
            <w:shd w:val="clear" w:color="auto" w:fill="FFFFFF"/>
            <w:spacing w:after="150" w:afterAutospacing="0" w:line="260" w:lineRule="atLeast"/>
            <w:ind w:firstLine="400"/>
          </w:pPr>
        </w:pPrChange>
      </w:pPr>
      <w:ins w:id="177" w:author="zg" w:date="2017-04-19T12:13:00Z">
        <w:r>
          <w:rPr>
            <w:shd w:val="clear" w:color="auto" w:fill="FFFFFF"/>
          </w:rPr>
          <w:t>创建100W节点用时：15.5秒。 </w:t>
        </w:r>
      </w:ins>
    </w:p>
    <w:p w:rsidR="00F85119" w:rsidRDefault="00F85119">
      <w:pPr>
        <w:ind w:leftChars="200" w:left="480"/>
        <w:rPr>
          <w:ins w:id="178" w:author="zg" w:date="2017-04-19T12:13:00Z"/>
        </w:rPr>
        <w:pPrChange w:id="179" w:author="zg" w:date="2017-04-19T12:13:00Z">
          <w:pPr>
            <w:pStyle w:val="ab"/>
            <w:shd w:val="clear" w:color="auto" w:fill="FFFFFF"/>
            <w:spacing w:after="150" w:afterAutospacing="0" w:line="260" w:lineRule="atLeast"/>
            <w:ind w:firstLine="400"/>
          </w:pPr>
        </w:pPrChange>
      </w:pPr>
      <w:ins w:id="180" w:author="zg" w:date="2017-04-19T12:13:00Z">
        <w:r>
          <w:rPr>
            <w:shd w:val="clear" w:color="auto" w:fill="FFFFFF"/>
          </w:rPr>
          <w:t>删除100W节点用时：14.4秒。</w:t>
        </w:r>
      </w:ins>
    </w:p>
    <w:p w:rsidR="00F85119" w:rsidRDefault="00F85119">
      <w:pPr>
        <w:ind w:leftChars="200" w:left="480"/>
        <w:rPr>
          <w:ins w:id="181" w:author="zg" w:date="2017-04-19T12:13:00Z"/>
        </w:rPr>
        <w:pPrChange w:id="182" w:author="zg" w:date="2017-04-19T12:13:00Z">
          <w:pPr>
            <w:pStyle w:val="ab"/>
            <w:shd w:val="clear" w:color="auto" w:fill="FFFFFF"/>
            <w:spacing w:after="150" w:afterAutospacing="0" w:line="260" w:lineRule="atLeast"/>
            <w:ind w:firstLine="400"/>
          </w:pPr>
        </w:pPrChange>
      </w:pPr>
      <w:ins w:id="183" w:author="zg" w:date="2017-04-19T12:13:00Z">
        <w:r>
          <w:rPr>
            <w:shd w:val="clear" w:color="auto" w:fill="FFFFFF"/>
          </w:rPr>
          <w:t>设置100W节点用时：93.4秒。</w:t>
        </w:r>
      </w:ins>
    </w:p>
    <w:p w:rsidR="00F85119" w:rsidRDefault="00F85119">
      <w:pPr>
        <w:ind w:leftChars="200" w:left="480"/>
        <w:rPr>
          <w:ins w:id="184" w:author="zg" w:date="2017-04-19T12:13:00Z"/>
        </w:rPr>
        <w:pPrChange w:id="185" w:author="zg" w:date="2017-04-19T12:13:00Z">
          <w:pPr>
            <w:pStyle w:val="ab"/>
            <w:shd w:val="clear" w:color="auto" w:fill="FFFFFF"/>
            <w:spacing w:after="150" w:afterAutospacing="0" w:line="260" w:lineRule="atLeast"/>
            <w:ind w:firstLine="400"/>
          </w:pPr>
        </w:pPrChange>
      </w:pPr>
      <w:ins w:id="186" w:author="zg" w:date="2017-04-19T12:13:00Z">
        <w:r>
          <w:rPr>
            <w:shd w:val="clear" w:color="auto" w:fill="FFFFFF"/>
          </w:rPr>
          <w:t>读取100W节点用时：50.6秒。</w:t>
        </w:r>
      </w:ins>
    </w:p>
    <w:p w:rsidR="00F85119" w:rsidRDefault="00F85119">
      <w:pPr>
        <w:pStyle w:val="a3"/>
        <w:ind w:left="420" w:firstLineChars="0" w:firstLine="0"/>
        <w:rPr>
          <w:ins w:id="187" w:author="zg" w:date="2017-04-20T15:37:00Z"/>
          <w:shd w:val="clear" w:color="auto" w:fill="FFFFFF"/>
        </w:rPr>
        <w:pPrChange w:id="188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89" w:author="zg" w:date="2017-04-19T12:13:00Z">
        <w:r>
          <w:rPr>
            <w:shd w:val="clear" w:color="auto" w:fill="FFFFFF"/>
          </w:rPr>
          <w:lastRenderedPageBreak/>
          <w:t>ZooKeeper 在此次测试中， 3节点、5节点并没有特别大的差异。 显示了 ZooKeeper 的稳定性</w:t>
        </w:r>
        <w:r>
          <w:rPr>
            <w:rFonts w:hint="eastAsia"/>
            <w:shd w:val="clear" w:color="auto" w:fill="FFFFFF"/>
          </w:rPr>
          <w:t>。</w:t>
        </w:r>
      </w:ins>
    </w:p>
    <w:p w:rsidR="00F85119" w:rsidDel="00414230" w:rsidRDefault="00F85119">
      <w:pPr>
        <w:pStyle w:val="a3"/>
        <w:numPr>
          <w:ilvl w:val="0"/>
          <w:numId w:val="8"/>
        </w:numPr>
        <w:ind w:firstLineChars="0"/>
        <w:rPr>
          <w:del w:id="190" w:author="zg" w:date="2017-04-20T10:21:00Z"/>
        </w:rPr>
      </w:pPr>
    </w:p>
    <w:p w:rsidR="0076272C" w:rsidRDefault="0076272C" w:rsidP="0076272C">
      <w:pPr>
        <w:pStyle w:val="2"/>
      </w:pPr>
      <w:bookmarkStart w:id="191" w:name="_Toc480466981"/>
      <w:r>
        <w:rPr>
          <w:rFonts w:hint="eastAsia"/>
        </w:rPr>
        <w:t>熔断器</w:t>
      </w:r>
      <w:bookmarkEnd w:id="191"/>
    </w:p>
    <w:p w:rsidR="002953FE" w:rsidRDefault="002953FE" w:rsidP="0076272C">
      <w:pPr>
        <w:rPr>
          <w:ins w:id="192" w:author="zg" w:date="2017-04-19T14:00:00Z"/>
        </w:rPr>
      </w:pPr>
      <w:ins w:id="193" w:author="zg" w:date="2017-04-19T14:00:00Z">
        <w:r>
          <w:t>复杂分布式架构通常都具有很多依赖。如果一个应用不能对来自依赖的故障进行隔离，那该应用本身就处在被拖垮的风险中</w:t>
        </w:r>
      </w:ins>
      <w:ins w:id="194" w:author="zg" w:date="2017-04-19T14:01:00Z">
        <w:r>
          <w:rPr>
            <w:rFonts w:hint="eastAsia"/>
          </w:rPr>
          <w:t>。</w:t>
        </w:r>
      </w:ins>
    </w:p>
    <w:p w:rsidR="00786E0F" w:rsidRDefault="0076272C" w:rsidP="0076272C">
      <w:r w:rsidRPr="0076272C">
        <w:t>Hystrix</w:t>
      </w:r>
      <w:ins w:id="195" w:author="zg" w:date="2017-04-19T14:04:00Z">
        <w:r w:rsidR="002953FE">
          <w:rPr>
            <w:rFonts w:hint="eastAsia"/>
          </w:rPr>
          <w:t>是</w:t>
        </w:r>
      </w:ins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ins w:id="196" w:author="zg" w:date="2017-04-19T14:04:00Z">
        <w:r w:rsidR="002953FE">
          <w:rPr>
            <w:rFonts w:hint="eastAsia"/>
          </w:rPr>
          <w:t>熔断器</w:t>
        </w:r>
      </w:ins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  <w:rPr>
          <w:ins w:id="197" w:author="zg" w:date="2017-04-19T14:01:00Z"/>
        </w:rPr>
      </w:pPr>
      <w:r>
        <w:t>Hystrix熔断器本质是一组状态机，是fast-fail设计思想的体现;</w:t>
      </w:r>
    </w:p>
    <w:p w:rsidR="002953FE" w:rsidRDefault="002953FE">
      <w:pPr>
        <w:pStyle w:val="a3"/>
        <w:ind w:left="420" w:firstLineChars="0" w:firstLine="0"/>
        <w:pPrChange w:id="198" w:author="zg" w:date="2017-04-19T14:01:00Z">
          <w:pPr>
            <w:pStyle w:val="a3"/>
            <w:numPr>
              <w:numId w:val="9"/>
            </w:numPr>
            <w:ind w:left="420" w:firstLineChars="0" w:hanging="420"/>
          </w:pPr>
        </w:pPrChange>
      </w:pPr>
      <w:ins w:id="199" w:author="zg" w:date="2017-04-19T14:02:00Z">
        <w:r>
          <w:t>Hystrix</w:t>
        </w:r>
      </w:ins>
      <w:ins w:id="200" w:author="zg" w:date="2017-04-19T14:03:00Z">
        <w:r>
          <w:rPr>
            <w:rFonts w:hint="eastAsia"/>
          </w:rPr>
          <w:t>基于Java语言开发，电商平台可以方便的引入。</w:t>
        </w:r>
      </w:ins>
      <w:ins w:id="201" w:author="zg" w:date="2017-04-19T14:05:00Z">
        <w:r>
          <w:rPr>
            <w:rFonts w:hint="eastAsia"/>
          </w:rPr>
          <w:t>go语言</w:t>
        </w:r>
      </w:ins>
      <w:ins w:id="202" w:author="zg" w:date="2017-04-19T14:06:00Z">
        <w:r>
          <w:rPr>
            <w:rFonts w:hint="eastAsia"/>
          </w:rPr>
          <w:t>的Hystrix在github上有个实现</w:t>
        </w:r>
      </w:ins>
      <w:ins w:id="203" w:author="zg" w:date="2017-04-19T14:07:00Z">
        <w:r w:rsidRPr="002953FE">
          <w:t>goHystrix</w:t>
        </w:r>
        <w:r>
          <w:rPr>
            <w:rFonts w:hint="eastAsia"/>
          </w:rPr>
          <w:t>，</w:t>
        </w:r>
      </w:ins>
      <w:ins w:id="204" w:author="zg" w:date="2017-04-20T12:42:00Z">
        <w:r w:rsidR="009729D7">
          <w:rPr>
            <w:rFonts w:hint="eastAsia"/>
          </w:rPr>
          <w:t>需要进一步</w:t>
        </w:r>
      </w:ins>
      <w:ins w:id="205" w:author="zg" w:date="2017-04-19T14:08:00Z">
        <w:r w:rsidR="009729D7">
          <w:rPr>
            <w:rFonts w:hint="eastAsia"/>
          </w:rPr>
          <w:t>研究</w:t>
        </w:r>
        <w:r>
          <w:rPr>
            <w:rFonts w:hint="eastAsia"/>
          </w:rPr>
          <w:t>。</w:t>
        </w:r>
      </w:ins>
    </w:p>
    <w:p w:rsidR="0076272C" w:rsidDel="002953FE" w:rsidRDefault="00362829" w:rsidP="00786E0F">
      <w:pPr>
        <w:pStyle w:val="a3"/>
        <w:numPr>
          <w:ilvl w:val="0"/>
          <w:numId w:val="9"/>
        </w:numPr>
        <w:ind w:firstLineChars="0"/>
        <w:rPr>
          <w:del w:id="206" w:author="zg" w:date="2017-04-19T13:59:00Z"/>
        </w:rPr>
      </w:pPr>
      <w:del w:id="207" w:author="zg" w:date="2017-04-19T13:59:00Z">
        <w:r w:rsidDel="002953FE">
          <w:rPr>
            <w:rFonts w:hint="eastAsia"/>
          </w:rPr>
          <w:delText>使用非常简单，在主类上加入</w:delText>
        </w:r>
        <w:r w:rsidR="00786E0F" w:rsidRPr="00786E0F" w:rsidDel="002953FE">
          <w:delText>@EnableCircuitBreaker</w:delText>
        </w:r>
        <w:r w:rsidR="00786E0F" w:rsidDel="002953FE">
          <w:rPr>
            <w:rFonts w:hint="eastAsia"/>
          </w:rPr>
          <w:delText>即开启断路器功能；</w:delText>
        </w:r>
      </w:del>
    </w:p>
    <w:p w:rsidR="00362829" w:rsidRDefault="00A85392" w:rsidP="00A85392">
      <w:pPr>
        <w:pStyle w:val="2"/>
      </w:pPr>
      <w:bookmarkStart w:id="208" w:name="_Toc480466982"/>
      <w:r>
        <w:rPr>
          <w:rFonts w:hint="eastAsia"/>
        </w:rPr>
        <w:t>日志收集</w:t>
      </w:r>
      <w:bookmarkEnd w:id="208"/>
    </w:p>
    <w:p w:rsidR="00BE1EB3" w:rsidRDefault="002953FE">
      <w:pPr>
        <w:ind w:firstLineChars="200" w:firstLine="480"/>
        <w:rPr>
          <w:ins w:id="209" w:author="zg" w:date="2017-04-19T14:56:00Z"/>
        </w:rPr>
        <w:pPrChange w:id="210" w:author="zg" w:date="2017-04-19T14:20:00Z">
          <w:pPr/>
        </w:pPrChange>
      </w:pPr>
      <w:ins w:id="211" w:author="zg" w:date="2017-04-19T14:09:00Z">
        <w:r w:rsidRPr="002953FE">
          <w:rPr>
            <w:rFonts w:hint="eastAsia"/>
            <w:rPrChange w:id="212" w:author="zg" w:date="2017-04-19T14:09:00Z">
              <w:rPr>
                <w:rFonts w:hint="eastAsia"/>
                <w:color w:val="1F497D"/>
              </w:rPr>
            </w:rPrChange>
          </w:rPr>
          <w:t>后台服务有</w:t>
        </w:r>
        <w:r w:rsidRPr="002953FE">
          <w:rPr>
            <w:rPrChange w:id="213" w:author="zg" w:date="2017-04-19T14:09:00Z">
              <w:rPr>
                <w:rFonts w:ascii="等线" w:eastAsia="等线" w:hAnsi="等线"/>
                <w:color w:val="1F497D"/>
              </w:rPr>
            </w:rPrChange>
          </w:rPr>
          <w:t>php</w:t>
        </w:r>
        <w:r w:rsidRPr="002953FE">
          <w:rPr>
            <w:rFonts w:hint="eastAsia"/>
            <w:rPrChange w:id="214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15" w:author="zg" w:date="2017-04-19T14:09:00Z">
              <w:rPr>
                <w:rFonts w:ascii="等线" w:eastAsia="等线" w:hAnsi="等线"/>
                <w:color w:val="1F497D"/>
              </w:rPr>
            </w:rPrChange>
          </w:rPr>
          <w:t>java</w:t>
        </w:r>
        <w:r w:rsidRPr="002953FE">
          <w:rPr>
            <w:rFonts w:hint="eastAsia"/>
            <w:rPrChange w:id="216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17" w:author="zg" w:date="2017-04-19T14:09:00Z">
              <w:rPr>
                <w:rFonts w:ascii="等线" w:eastAsia="等线" w:hAnsi="等线"/>
                <w:color w:val="1F497D"/>
              </w:rPr>
            </w:rPrChange>
          </w:rPr>
          <w:t>erlang</w:t>
        </w:r>
        <w:r w:rsidRPr="002953FE">
          <w:rPr>
            <w:rFonts w:hint="eastAsia"/>
            <w:rPrChange w:id="218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19" w:author="zg" w:date="2017-04-19T14:09:00Z">
              <w:rPr>
                <w:rFonts w:ascii="等线" w:eastAsia="等线" w:hAnsi="等线"/>
                <w:color w:val="1F497D"/>
              </w:rPr>
            </w:rPrChange>
          </w:rPr>
          <w:t>golang等多种语言写的，服务是分布部</w:t>
        </w:r>
        <w:r w:rsidRPr="002953FE">
          <w:rPr>
            <w:rFonts w:hint="eastAsia"/>
            <w:rPrChange w:id="220" w:author="zg" w:date="2017-04-19T14:09:00Z">
              <w:rPr>
                <w:rFonts w:hint="eastAsia"/>
                <w:color w:val="1F497D"/>
              </w:rPr>
            </w:rPrChange>
          </w:rPr>
  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  </w:r>
        <w:r w:rsidR="00BE1EB3">
          <w:rPr>
            <w:rFonts w:hint="eastAsia"/>
          </w:rPr>
          <w:t>。日志收集就是要把分散的日志</w:t>
        </w:r>
      </w:ins>
      <w:ins w:id="221" w:author="zg" w:date="2017-04-19T14:10:00Z">
        <w:r w:rsidR="00BE1EB3">
          <w:rPr>
            <w:rFonts w:hint="eastAsia"/>
          </w:rPr>
          <w:t>收集在一起，</w:t>
        </w:r>
      </w:ins>
      <w:ins w:id="222" w:author="zg" w:date="2017-04-19T14:11:00Z">
        <w:r w:rsidR="00BE1EB3">
          <w:rPr>
            <w:rFonts w:hint="eastAsia"/>
          </w:rPr>
          <w:t>对服务间的调用进行跟踪</w:t>
        </w:r>
      </w:ins>
      <w:ins w:id="223" w:author="zg" w:date="2017-04-19T14:18:00Z">
        <w:r w:rsidR="00BE1EB3">
          <w:rPr>
            <w:rFonts w:hint="eastAsia"/>
          </w:rPr>
          <w:t>，方便</w:t>
        </w:r>
      </w:ins>
      <w:ins w:id="224" w:author="zg" w:date="2017-04-19T14:19:00Z">
        <w:r w:rsidR="00BE1EB3">
          <w:rPr>
            <w:rFonts w:hint="eastAsia"/>
          </w:rPr>
          <w:t>排除问题以及</w:t>
        </w:r>
        <w:r w:rsidR="00BD27FC">
          <w:rPr>
            <w:rFonts w:hint="eastAsia"/>
          </w:rPr>
          <w:t>发现</w:t>
        </w:r>
        <w:r w:rsidR="00BE1EB3">
          <w:rPr>
            <w:rFonts w:hint="eastAsia"/>
          </w:rPr>
          <w:t>性能</w:t>
        </w:r>
      </w:ins>
      <w:ins w:id="225" w:author="zg" w:date="2017-04-19T14:20:00Z">
        <w:r w:rsidR="00BD27FC">
          <w:rPr>
            <w:rFonts w:hint="eastAsia"/>
          </w:rPr>
          <w:t>瓶颈。</w:t>
        </w:r>
      </w:ins>
    </w:p>
    <w:p w:rsidR="00BD27FC" w:rsidRDefault="00282136">
      <w:pPr>
        <w:ind w:firstLine="480"/>
        <w:rPr>
          <w:ins w:id="226" w:author="zg" w:date="2017-04-19T14:32:00Z"/>
        </w:rPr>
        <w:pPrChange w:id="227" w:author="zg" w:date="2017-04-19T14:32:00Z">
          <w:pPr/>
        </w:pPrChange>
      </w:pPr>
      <w:ins w:id="228" w:author="zg" w:date="2017-04-19T15:01:00Z">
        <w:r>
          <w:rPr>
            <w:rFonts w:hint="eastAsia"/>
          </w:rPr>
          <w:lastRenderedPageBreak/>
          <w:t>日志收集需要对日志进行跟踪，</w:t>
        </w:r>
      </w:ins>
      <w:ins w:id="229" w:author="zg" w:date="2017-04-19T14:20:00Z">
        <w:r w:rsidR="00BD27FC">
          <w:rPr>
            <w:rFonts w:hint="eastAsia"/>
          </w:rPr>
          <w:t>日志</w:t>
        </w:r>
      </w:ins>
      <w:ins w:id="230" w:author="zg" w:date="2017-04-19T15:01:00Z">
        <w:r>
          <w:rPr>
            <w:rFonts w:hint="eastAsia"/>
          </w:rPr>
          <w:t>跟踪</w:t>
        </w:r>
      </w:ins>
      <w:ins w:id="231" w:author="zg" w:date="2017-04-19T14:21:00Z">
        <w:r w:rsidR="00BD27FC">
          <w:rPr>
            <w:rFonts w:hint="eastAsia"/>
          </w:rPr>
          <w:t>根据</w:t>
        </w:r>
        <w:r w:rsidR="00BD27FC">
          <w:t>Zipkin的Span模型</w:t>
        </w:r>
      </w:ins>
      <w:ins w:id="232" w:author="zg" w:date="2017-04-19T14:22:00Z">
        <w:r w:rsidR="00A77CDB">
          <w:rPr>
            <w:rFonts w:hint="eastAsia"/>
          </w:rPr>
          <w:t>原理，API网关</w:t>
        </w:r>
      </w:ins>
      <w:ins w:id="233" w:author="zg" w:date="2017-04-19T14:23:00Z">
        <w:r w:rsidR="00A77CDB">
          <w:rPr>
            <w:rFonts w:hint="eastAsia"/>
          </w:rPr>
          <w:t>在用户发起请求时，生成</w:t>
        </w:r>
      </w:ins>
      <w:ins w:id="234" w:author="zg" w:date="2017-04-19T14:24:00Z">
        <w:r w:rsidR="00A77CDB">
          <w:t>traceId</w:t>
        </w:r>
        <w:r w:rsidR="00A77CDB">
          <w:rPr>
            <w:rFonts w:hint="eastAsia"/>
          </w:rPr>
          <w:t>，</w:t>
        </w:r>
        <w:r w:rsidR="00A77CDB">
          <w:t>spanId</w:t>
        </w:r>
        <w:r w:rsidR="00A77CDB">
          <w:rPr>
            <w:rFonts w:hint="eastAsia"/>
          </w:rPr>
          <w:t>然后向下</w:t>
        </w:r>
      </w:ins>
      <w:ins w:id="235" w:author="zg" w:date="2017-04-19T14:25:00Z">
        <w:r w:rsidR="00072F51">
          <w:rPr>
            <w:rFonts w:hint="eastAsia"/>
          </w:rPr>
          <w:t>传递</w:t>
        </w:r>
      </w:ins>
      <w:ins w:id="236" w:author="zg" w:date="2017-04-19T14:32:00Z">
        <w:r w:rsidR="00072F51">
          <w:rPr>
            <w:rFonts w:hint="eastAsia"/>
          </w:rPr>
          <w:t>。</w:t>
        </w:r>
      </w:ins>
    </w:p>
    <w:p w:rsidR="00072F51" w:rsidRDefault="00072F51">
      <w:pPr>
        <w:ind w:firstLine="480"/>
        <w:jc w:val="center"/>
        <w:rPr>
          <w:ins w:id="237" w:author="zg" w:date="2017-04-19T14:17:00Z"/>
        </w:rPr>
        <w:pPrChange w:id="238" w:author="zg" w:date="2017-04-19T14:35:00Z">
          <w:pPr/>
        </w:pPrChange>
      </w:pPr>
      <w:ins w:id="239" w:author="zg" w:date="2017-04-19T14:35:00Z">
        <w:r>
          <w:rPr>
            <w:rFonts w:hint="eastAsia"/>
            <w:noProof/>
          </w:rPr>
          <w:drawing>
            <wp:inline distT="0" distB="0" distL="0" distR="0" wp14:anchorId="26333230" wp14:editId="15191E47">
              <wp:extent cx="5274310" cy="3378200"/>
              <wp:effectExtent l="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日志收集1.jpg"/>
                      <pic:cNvPicPr/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378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72F51" w:rsidRDefault="00072F51">
      <w:pPr>
        <w:jc w:val="center"/>
        <w:rPr>
          <w:ins w:id="240" w:author="zg" w:date="2017-04-19T14:36:00Z"/>
        </w:rPr>
        <w:pPrChange w:id="241" w:author="zg" w:date="2017-04-19T14:36:00Z">
          <w:pPr/>
        </w:pPrChange>
      </w:pPr>
      <w:ins w:id="242" w:author="zg" w:date="2017-04-19T14:36:00Z">
        <w:r>
          <w:rPr>
            <w:rFonts w:hint="eastAsia"/>
          </w:rPr>
          <w:t>图四</w:t>
        </w:r>
      </w:ins>
    </w:p>
    <w:p w:rsidR="005260E0" w:rsidRDefault="00072F51">
      <w:pPr>
        <w:rPr>
          <w:ins w:id="243" w:author="zg" w:date="2017-04-19T14:53:00Z"/>
        </w:rPr>
      </w:pPr>
      <w:ins w:id="244" w:author="zg" w:date="2017-04-19T14:36:00Z">
        <w:r>
          <w:rPr>
            <w:rFonts w:hint="eastAsia"/>
          </w:rPr>
          <w:t>图四是</w:t>
        </w:r>
      </w:ins>
      <w:ins w:id="245" w:author="zg" w:date="2017-04-19T14:37:00Z">
        <w:r>
          <w:rPr>
            <w:rFonts w:hint="eastAsia"/>
          </w:rPr>
          <w:t>服务间调用的示意图，gateway是</w:t>
        </w:r>
      </w:ins>
      <w:ins w:id="246" w:author="zg" w:date="2017-04-19T14:38:00Z">
        <w:r>
          <w:rPr>
            <w:rFonts w:hint="eastAsia"/>
          </w:rPr>
          <w:t>第一级，service1是第二级，service2和service3是第三级。</w:t>
        </w:r>
      </w:ins>
      <w:ins w:id="247" w:author="zg" w:date="2017-04-19T14:39:00Z">
        <w:r>
          <w:rPr>
            <w:rFonts w:hint="eastAsia"/>
          </w:rPr>
          <w:t>日志</w:t>
        </w:r>
        <w:r>
          <w:t>搜集</w:t>
        </w:r>
        <w:r>
          <w:rPr>
            <w:rFonts w:hint="eastAsia"/>
          </w:rPr>
          <w:t>会把</w:t>
        </w:r>
        <w:r>
          <w:t>有同一个traceId和</w:t>
        </w:r>
      </w:ins>
      <w:ins w:id="248" w:author="zg" w:date="2017-04-19T14:52:00Z">
        <w:r w:rsidR="005260E0">
          <w:rPr>
            <w:rFonts w:hint="eastAsia"/>
          </w:rPr>
          <w:t xml:space="preserve"> 相关</w:t>
        </w:r>
      </w:ins>
      <w:ins w:id="249" w:author="zg" w:date="2017-04-19T14:39:00Z">
        <w:r>
          <w:t>spanId的</w:t>
        </w:r>
      </w:ins>
      <w:ins w:id="250" w:author="zg" w:date="2017-04-19T14:44:00Z">
        <w:r w:rsidR="00683BEE">
          <w:rPr>
            <w:rFonts w:hint="eastAsia"/>
          </w:rPr>
          <w:t>日志</w:t>
        </w:r>
      </w:ins>
      <w:ins w:id="251" w:author="zg" w:date="2017-04-19T14:39:00Z">
        <w:r>
          <w:t>组装成最终完整的</w:t>
        </w:r>
      </w:ins>
      <w:ins w:id="252" w:author="zg" w:date="2017-04-19T14:44:00Z">
        <w:r w:rsidR="00683BEE">
          <w:rPr>
            <w:rFonts w:hint="eastAsia"/>
          </w:rPr>
          <w:t>基本工作单元。</w:t>
        </w:r>
      </w:ins>
      <w:ins w:id="253" w:author="zg" w:date="2017-04-19T14:53:00Z">
        <w:r w:rsidR="005260E0">
          <w:rPr>
            <w:rFonts w:hint="eastAsia"/>
          </w:rPr>
          <w:t>图五是内部span的细节图：</w:t>
        </w:r>
      </w:ins>
    </w:p>
    <w:p w:rsidR="005260E0" w:rsidRDefault="005260E0">
      <w:pPr>
        <w:jc w:val="center"/>
        <w:rPr>
          <w:ins w:id="254" w:author="zg" w:date="2017-04-19T14:54:00Z"/>
        </w:rPr>
        <w:pPrChange w:id="255" w:author="zg" w:date="2017-04-19T14:54:00Z">
          <w:pPr/>
        </w:pPrChange>
      </w:pPr>
      <w:ins w:id="256" w:author="zg" w:date="2017-04-19T14:53:00Z">
        <w:r>
          <w:rPr>
            <w:rFonts w:hint="eastAsia"/>
            <w:noProof/>
          </w:rPr>
          <w:drawing>
            <wp:inline distT="0" distB="0" distL="0" distR="0" wp14:anchorId="7FAB3E2A" wp14:editId="677CD02F">
              <wp:extent cx="5274310" cy="2336165"/>
              <wp:effectExtent l="0" t="0" r="2540" b="698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日志收集2.jpg"/>
                      <pic:cNvPicPr/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6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0E0" w:rsidRDefault="005260E0">
      <w:pPr>
        <w:jc w:val="center"/>
        <w:rPr>
          <w:ins w:id="257" w:author="zg" w:date="2017-04-19T14:54:00Z"/>
        </w:rPr>
        <w:pPrChange w:id="258" w:author="zg" w:date="2017-04-19T14:54:00Z">
          <w:pPr/>
        </w:pPrChange>
      </w:pPr>
      <w:ins w:id="259" w:author="zg" w:date="2017-04-19T14:54:00Z">
        <w:r>
          <w:rPr>
            <w:rFonts w:hint="eastAsia"/>
          </w:rPr>
          <w:t>图五</w:t>
        </w:r>
      </w:ins>
    </w:p>
    <w:p w:rsidR="008A2595" w:rsidRDefault="004700F6">
      <w:pPr>
        <w:rPr>
          <w:ins w:id="260" w:author="zg" w:date="2017-04-19T19:56:00Z"/>
        </w:rPr>
      </w:pPr>
      <w:ins w:id="261" w:author="zg" w:date="2017-04-19T15:03:00Z">
        <w:r>
          <w:lastRenderedPageBreak/>
          <w:t>traceId</w:t>
        </w:r>
        <w:r w:rsidR="009F7E75">
          <w:t>要</w:t>
        </w:r>
        <w:r w:rsidR="008A2595">
          <w:t>唯一标示每一次调用</w:t>
        </w:r>
      </w:ins>
      <w:ins w:id="262" w:author="zg" w:date="2017-04-19T19:55:00Z">
        <w:r w:rsidR="008A2595">
          <w:rPr>
            <w:rFonts w:hint="eastAsia"/>
          </w:rPr>
          <w:t>，</w:t>
        </w:r>
      </w:ins>
      <w:ins w:id="263" w:author="zg" w:date="2017-04-19T16:46:00Z">
        <w:r w:rsidR="009F7E75">
          <w:rPr>
            <w:rFonts w:hint="eastAsia"/>
          </w:rPr>
          <w:t>它</w:t>
        </w:r>
      </w:ins>
      <w:ins w:id="264" w:author="zg" w:date="2017-04-19T15:03:00Z">
        <w:r>
          <w:t>需要保证全局唯一</w:t>
        </w:r>
      </w:ins>
      <w:ins w:id="265" w:author="zg" w:date="2017-04-19T19:50:00Z">
        <w:r w:rsidR="008A2595">
          <w:rPr>
            <w:rFonts w:hint="eastAsia"/>
          </w:rPr>
          <w:t>。</w:t>
        </w:r>
        <w:r w:rsidR="008A2595" w:rsidRPr="008A2595">
          <w:rPr>
            <w:rPrChange w:id="266" w:author="zg" w:date="2017-04-19T19:50:00Z">
              <w:rPr>
                <w:rStyle w:val="ae"/>
              </w:rPr>
            </w:rPrChange>
          </w:rPr>
          <w:t>将int64的除第一位外的其他63位分成三段，前面41位为时间戳、后面10位为工作机器(进程)ID，也称为WorkerID ，最后12位为递增序列号</w:t>
        </w:r>
      </w:ins>
      <w:ins w:id="267" w:author="zg" w:date="2017-04-19T19:51:00Z">
        <w:r w:rsidR="008A2595">
          <w:rPr>
            <w:rFonts w:hint="eastAsia"/>
          </w:rPr>
          <w:t>。App网关在</w:t>
        </w:r>
      </w:ins>
      <w:ins w:id="268" w:author="zg" w:date="2017-04-19T19:52:00Z">
        <w:r w:rsidR="008A2595">
          <w:rPr>
            <w:rFonts w:hint="eastAsia"/>
          </w:rPr>
          <w:t>启动的时候，从</w:t>
        </w:r>
      </w:ins>
      <w:ins w:id="269" w:author="zg" w:date="2017-04-20T11:29:00Z">
        <w:r w:rsidR="00ED7555">
          <w:t>Zookeeper</w:t>
        </w:r>
      </w:ins>
      <w:ins w:id="270" w:author="zg" w:date="2017-04-19T19:52:00Z">
        <w:r w:rsidR="008A2595">
          <w:rPr>
            <w:rFonts w:hint="eastAsia"/>
          </w:rPr>
          <w:t>服务器中</w:t>
        </w:r>
      </w:ins>
      <w:ins w:id="271" w:author="zg" w:date="2017-04-19T19:53:00Z">
        <w:r w:rsidR="008A2595">
          <w:rPr>
            <w:rFonts w:hint="eastAsia"/>
          </w:rPr>
          <w:t>查找一个可用的</w:t>
        </w:r>
        <w:r w:rsidR="008A2595" w:rsidRPr="005A2877">
          <w:t>WorkerID</w:t>
        </w:r>
      </w:ins>
      <w:ins w:id="272" w:author="zg" w:date="2017-04-19T19:55:00Z">
        <w:r w:rsidR="008A2595">
          <w:rPr>
            <w:rFonts w:hint="eastAsia"/>
          </w:rPr>
          <w:t xml:space="preserve">， </w:t>
        </w:r>
      </w:ins>
      <w:ins w:id="273" w:author="zg" w:date="2017-04-19T19:54:00Z">
        <w:r w:rsidR="008A2595">
          <w:t>如果找到一个可用的WorkerID，即创建一个临时子节点，当程序关闭时，该WorkerID就自动释放了，以达到了WorkerID</w:t>
        </w:r>
        <w:r w:rsidR="00ED7555">
          <w:t>的重用。</w:t>
        </w:r>
        <w:r w:rsidR="008A2595">
          <w:t>在进程启动时，访问一次Zookeeper来获取WorkeID</w:t>
        </w:r>
        <w:r w:rsidR="00ED7555">
          <w:t>，</w:t>
        </w:r>
        <w:r w:rsidR="008A2595">
          <w:t>运行时不需要Zookeeper持续提供服务，性能也不会有损失</w:t>
        </w:r>
      </w:ins>
      <w:ins w:id="274" w:author="zg" w:date="2017-04-19T19:56:00Z">
        <w:r w:rsidR="008A2595">
          <w:rPr>
            <w:rFonts w:hint="eastAsia"/>
          </w:rPr>
          <w:t>。</w:t>
        </w:r>
      </w:ins>
    </w:p>
    <w:p w:rsidR="005D15D9" w:rsidRPr="005D15D9" w:rsidRDefault="008A2595" w:rsidP="005D15D9">
      <w:pPr>
        <w:widowControl/>
        <w:jc w:val="left"/>
        <w:rPr>
          <w:ins w:id="275" w:author="zg" w:date="2017-04-19T20:02:00Z"/>
          <w:rPrChange w:id="276" w:author="zg" w:date="2017-04-19T20:02:00Z">
            <w:rPr>
              <w:ins w:id="277" w:author="zg" w:date="2017-04-19T20:02:00Z"/>
              <w:rFonts w:ascii="宋体" w:eastAsia="宋体" w:hAnsi="宋体"/>
            </w:rPr>
          </w:rPrChange>
        </w:rPr>
      </w:pPr>
      <w:ins w:id="278" w:author="zg" w:date="2017-04-19T19:58:00Z">
        <w:r>
          <w:rPr>
            <w:rFonts w:hint="eastAsia"/>
          </w:rPr>
          <w:t>实现日志跟踪</w:t>
        </w:r>
      </w:ins>
      <w:ins w:id="279" w:author="zg" w:date="2017-04-19T19:59:00Z">
        <w:r>
          <w:rPr>
            <w:rFonts w:hint="eastAsia"/>
          </w:rPr>
          <w:t>，</w:t>
        </w:r>
      </w:ins>
      <w:ins w:id="280" w:author="zg" w:date="2017-04-19T20:30:00Z">
        <w:r w:rsidR="00104421">
          <w:rPr>
            <w:rFonts w:hint="eastAsia"/>
          </w:rPr>
          <w:t>要求程序</w:t>
        </w:r>
      </w:ins>
      <w:ins w:id="281" w:author="zg" w:date="2017-04-19T19:59:00Z">
        <w:r>
          <w:rPr>
            <w:rFonts w:hint="eastAsia"/>
          </w:rPr>
          <w:t>在写日志的时候，把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写到日志</w:t>
        </w:r>
      </w:ins>
      <w:ins w:id="282" w:author="zg" w:date="2017-04-19T20:00:00Z">
        <w:r>
          <w:rPr>
            <w:rFonts w:hint="eastAsia"/>
          </w:rPr>
          <w:t>里面。例如：</w:t>
        </w:r>
      </w:ins>
      <w:ins w:id="283" w:author="zg" w:date="2017-04-19T20:02:00Z">
        <w:r w:rsidR="005D15D9" w:rsidRPr="005D15D9">
          <w:rPr>
            <w:rPrChange w:id="284" w:author="zg" w:date="2017-04-19T20:02:00Z">
              <w:rPr>
                <w:rFonts w:ascii="宋体" w:eastAsia="宋体" w:hAnsi="宋体"/>
              </w:rPr>
            </w:rPrChange>
          </w:rPr>
          <w:t>2017-04-19 19:53:28.680  INFO [bootstrap,6e35af5cfbfbfef3,5fa483e79e066101,true] [sleuth-produce-service,6e35af5cfbfbfef3,5fa483e79e066101,true]  8932 --- [o-8001-exec-130] com.test.controller.TestController       : you called home</w:t>
        </w:r>
      </w:ins>
    </w:p>
    <w:p w:rsidR="005D15D9" w:rsidRDefault="005D15D9">
      <w:pPr>
        <w:rPr>
          <w:ins w:id="285" w:author="zg" w:date="2017-04-19T20:08:00Z"/>
        </w:rPr>
      </w:pPr>
      <w:ins w:id="286" w:author="zg" w:date="2017-04-19T20:04:00Z">
        <w:r w:rsidRPr="005A2877">
          <w:t>[sleuth-produce-service,6e35af5cfbfbfef3,5fa483e79e066101,true]</w:t>
        </w:r>
        <w:r>
          <w:rPr>
            <w:rFonts w:hint="eastAsia"/>
          </w:rPr>
          <w:t>中的</w:t>
        </w:r>
        <w:r w:rsidRPr="005A2877">
          <w:t>6e35af5cfbfbfef3</w:t>
        </w:r>
        <w:r>
          <w:rPr>
            <w:rFonts w:hint="eastAsia"/>
          </w:rPr>
          <w:t>是</w:t>
        </w:r>
        <w:r>
          <w:t>traceId</w:t>
        </w:r>
        <w:r>
          <w:rPr>
            <w:rFonts w:hint="eastAsia"/>
          </w:rPr>
          <w:t>，</w:t>
        </w:r>
        <w:r w:rsidRPr="005A2877">
          <w:t>5fa483e79e066101</w:t>
        </w:r>
        <w:r>
          <w:rPr>
            <w:rFonts w:hint="eastAsia"/>
          </w:rPr>
          <w:t>是</w:t>
        </w:r>
        <w:r>
          <w:t>spanId</w:t>
        </w:r>
        <w:r>
          <w:rPr>
            <w:rFonts w:hint="eastAsia"/>
          </w:rPr>
          <w:t>，其它</w:t>
        </w:r>
      </w:ins>
      <w:ins w:id="287" w:author="zg" w:date="2017-04-19T20:05:00Z">
        <w:r>
          <w:rPr>
            <w:rFonts w:hint="eastAsia"/>
          </w:rPr>
          <w:t>字段是帮助查询的一些辅助字段。</w:t>
        </w:r>
      </w:ins>
    </w:p>
    <w:p w:rsidR="008D19C0" w:rsidRDefault="005D15D9">
      <w:pPr>
        <w:ind w:firstLineChars="200" w:firstLine="480"/>
        <w:rPr>
          <w:ins w:id="288" w:author="zg" w:date="2017-04-19T20:27:00Z"/>
        </w:rPr>
        <w:pPrChange w:id="289" w:author="zg" w:date="2017-04-19T20:00:00Z">
          <w:pPr/>
        </w:pPrChange>
      </w:pPr>
      <w:ins w:id="290" w:author="zg" w:date="2017-04-19T20:08:00Z">
        <w:r>
          <w:rPr>
            <w:rFonts w:hint="eastAsia"/>
          </w:rPr>
          <w:t>日志收集采用</w:t>
        </w:r>
      </w:ins>
      <w:ins w:id="291" w:author="zg" w:date="2017-04-20T11:31:00Z">
        <w:r w:rsidR="006277CD">
          <w:rPr>
            <w:rFonts w:hint="eastAsia"/>
          </w:rPr>
          <w:t>开源组件</w:t>
        </w:r>
      </w:ins>
      <w:ins w:id="292" w:author="zg" w:date="2017-04-19T20:08:00Z">
        <w:r>
          <w:rPr>
            <w:rFonts w:hint="eastAsia"/>
          </w:rPr>
          <w:t>ELK来实现，</w:t>
        </w:r>
      </w:ins>
      <w:ins w:id="293" w:author="zg" w:date="2017-04-19T20:09:00Z">
        <w:r>
          <w:rPr>
            <w:rFonts w:hint="eastAsia"/>
          </w:rPr>
          <w:t xml:space="preserve"> </w:t>
        </w:r>
      </w:ins>
      <w:ins w:id="294" w:author="zg" w:date="2017-04-19T20:08:00Z">
        <w:r>
          <w:t>logstash</w:t>
        </w:r>
        <w:r>
          <w:rPr>
            <w:rFonts w:hint="eastAsia"/>
          </w:rPr>
          <w:t xml:space="preserve">做日志收集， </w:t>
        </w:r>
      </w:ins>
      <w:ins w:id="295" w:author="zg" w:date="2017-04-19T20:07:00Z">
        <w:r>
          <w:t>elasticsearch</w:t>
        </w:r>
        <w:r>
          <w:rPr>
            <w:rFonts w:hint="eastAsia"/>
          </w:rPr>
          <w:t>对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做索引，</w:t>
        </w:r>
        <w:r>
          <w:t>kibana</w:t>
        </w:r>
        <w:r>
          <w:rPr>
            <w:rFonts w:hint="eastAsia"/>
          </w:rPr>
          <w:t>对</w:t>
        </w:r>
      </w:ins>
      <w:ins w:id="296" w:author="zg" w:date="2017-04-19T20:08:00Z">
        <w:r>
          <w:t>traceId</w:t>
        </w:r>
        <w:r>
          <w:rPr>
            <w:rFonts w:hint="eastAsia"/>
          </w:rPr>
          <w:t>做分组，就把一个业务链全部串起了</w:t>
        </w:r>
      </w:ins>
      <w:ins w:id="297" w:author="zg" w:date="2017-04-20T10:02:00Z">
        <w:r w:rsidR="002178EC">
          <w:rPr>
            <w:rFonts w:hint="eastAsia"/>
          </w:rPr>
          <w:t>，同时</w:t>
        </w:r>
      </w:ins>
      <w:ins w:id="298" w:author="zg" w:date="2017-04-20T10:03:00Z">
        <w:r w:rsidR="002178EC">
          <w:rPr>
            <w:rFonts w:hint="eastAsia"/>
          </w:rPr>
          <w:t>还</w:t>
        </w:r>
      </w:ins>
      <w:ins w:id="299" w:author="zg" w:date="2017-04-20T11:31:00Z">
        <w:r w:rsidR="008A46C9">
          <w:rPr>
            <w:rFonts w:hint="eastAsia"/>
          </w:rPr>
          <w:t>可</w:t>
        </w:r>
      </w:ins>
      <w:ins w:id="300" w:author="zg" w:date="2017-04-20T10:02:00Z">
        <w:r w:rsidR="002178EC">
          <w:rPr>
            <w:rFonts w:hint="eastAsia"/>
          </w:rPr>
          <w:t>利用</w:t>
        </w:r>
      </w:ins>
      <w:ins w:id="301" w:author="zg" w:date="2017-04-20T10:03:00Z">
        <w:r w:rsidR="002178EC">
          <w:rPr>
            <w:rFonts w:hint="eastAsia"/>
          </w:rPr>
          <w:t>日志中的</w:t>
        </w:r>
      </w:ins>
      <w:ins w:id="302" w:author="zg" w:date="2017-04-20T11:31:00Z">
        <w:r w:rsidR="00796EC4">
          <w:rPr>
            <w:rFonts w:hint="eastAsia"/>
          </w:rPr>
          <w:t>时间戳</w:t>
        </w:r>
      </w:ins>
      <w:ins w:id="303" w:author="zg" w:date="2017-04-20T10:03:00Z">
        <w:r w:rsidR="002178EC">
          <w:rPr>
            <w:rFonts w:hint="eastAsia"/>
          </w:rPr>
          <w:t>可做性能分析</w:t>
        </w:r>
      </w:ins>
      <w:ins w:id="304" w:author="zg" w:date="2017-04-19T20:08:00Z">
        <w:r>
          <w:rPr>
            <w:rFonts w:hint="eastAsia"/>
          </w:rPr>
          <w:t>。</w:t>
        </w:r>
      </w:ins>
      <w:ins w:id="305" w:author="zg" w:date="2017-04-19T20:26:00Z">
        <w:r w:rsidR="008D19C0">
          <w:rPr>
            <w:rFonts w:hint="eastAsia"/>
          </w:rPr>
          <w:t>下图是一个日志收集的</w:t>
        </w:r>
      </w:ins>
      <w:ins w:id="306" w:author="zg" w:date="2017-04-19T20:27:00Z">
        <w:r w:rsidR="008D19C0">
          <w:rPr>
            <w:rFonts w:hint="eastAsia"/>
          </w:rPr>
          <w:t>展现</w:t>
        </w:r>
      </w:ins>
      <w:ins w:id="307" w:author="zg" w:date="2017-04-20T09:56:00Z">
        <w:r w:rsidR="00785EB7">
          <w:rPr>
            <w:rFonts w:hint="eastAsia"/>
          </w:rPr>
          <w:t>，已经可以把一次请求</w:t>
        </w:r>
      </w:ins>
      <w:ins w:id="308" w:author="zg" w:date="2017-04-20T09:57:00Z">
        <w:r w:rsidR="00785EB7">
          <w:rPr>
            <w:rFonts w:hint="eastAsia"/>
          </w:rPr>
          <w:t>经过的全部服务串起来</w:t>
        </w:r>
      </w:ins>
      <w:ins w:id="309" w:author="zg" w:date="2017-04-19T20:27:00Z">
        <w:r w:rsidR="008D19C0">
          <w:rPr>
            <w:rFonts w:hint="eastAsia"/>
          </w:rPr>
          <w:t>：</w:t>
        </w:r>
      </w:ins>
    </w:p>
    <w:p w:rsidR="008D19C0" w:rsidRDefault="008D19C0">
      <w:pPr>
        <w:ind w:firstLineChars="200" w:firstLine="480"/>
        <w:rPr>
          <w:ins w:id="310" w:author="zg" w:date="2017-04-19T20:28:00Z"/>
        </w:rPr>
        <w:pPrChange w:id="311" w:author="zg" w:date="2017-04-19T20:00:00Z">
          <w:pPr/>
        </w:pPrChange>
      </w:pPr>
      <w:ins w:id="312" w:author="zg" w:date="2017-04-19T20:28:00Z">
        <w:r>
          <w:rPr>
            <w:rFonts w:hint="eastAsia"/>
            <w:noProof/>
          </w:rPr>
          <w:lastRenderedPageBreak/>
          <w:drawing>
            <wp:inline distT="0" distB="0" distL="0" distR="0" wp14:anchorId="3A4B8FE3" wp14:editId="7FDBD81E">
              <wp:extent cx="5274310" cy="956945"/>
              <wp:effectExtent l="0" t="0" r="254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日志收集3.jpg"/>
                      <pic:cNvPicPr/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956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E7256" w:rsidRDefault="008D19C0">
      <w:pPr>
        <w:ind w:firstLineChars="200" w:firstLine="480"/>
        <w:jc w:val="center"/>
        <w:rPr>
          <w:ins w:id="313" w:author="zg" w:date="2017-04-20T14:24:00Z"/>
        </w:rPr>
        <w:pPrChange w:id="314" w:author="zg" w:date="2017-04-19T20:29:00Z">
          <w:pPr/>
        </w:pPrChange>
      </w:pPr>
      <w:ins w:id="315" w:author="zg" w:date="2017-04-19T20:28:00Z">
        <w:r>
          <w:rPr>
            <w:rFonts w:hint="eastAsia"/>
          </w:rPr>
          <w:t>图</w:t>
        </w:r>
      </w:ins>
      <w:ins w:id="316" w:author="zg" w:date="2017-04-19T20:29:00Z">
        <w:r>
          <w:rPr>
            <w:rFonts w:hint="eastAsia"/>
          </w:rPr>
          <w:t>六</w:t>
        </w:r>
      </w:ins>
    </w:p>
    <w:p w:rsidR="00E43448" w:rsidRPr="00E43448" w:rsidRDefault="00F44467">
      <w:pPr>
        <w:ind w:firstLine="420"/>
        <w:rPr>
          <w:ins w:id="317" w:author="zg" w:date="2017-04-20T09:52:00Z"/>
        </w:rPr>
        <w:pPrChange w:id="318" w:author="zg" w:date="2017-04-20T14:33:00Z">
          <w:pPr/>
        </w:pPrChange>
      </w:pPr>
      <w:ins w:id="319" w:author="zg" w:date="2017-04-20T14:41:00Z">
        <w:r>
          <w:rPr>
            <w:rFonts w:hint="eastAsia"/>
          </w:rPr>
          <w:t>日志格式，</w:t>
        </w:r>
      </w:ins>
      <w:ins w:id="320" w:author="zg" w:date="2017-04-20T14:35:00Z">
        <w:r w:rsidR="00D16BF8">
          <w:rPr>
            <w:rFonts w:hint="eastAsia"/>
          </w:rPr>
          <w:t>各种不同语言的服务都</w:t>
        </w:r>
      </w:ins>
      <w:ins w:id="321" w:author="zg" w:date="2017-04-20T14:34:00Z">
        <w:r w:rsidR="00E43448">
          <w:rPr>
            <w:rFonts w:hint="eastAsia"/>
          </w:rPr>
          <w:t>按照统一</w:t>
        </w:r>
      </w:ins>
      <w:ins w:id="322" w:author="zg" w:date="2017-04-20T14:41:00Z">
        <w:r>
          <w:rPr>
            <w:rFonts w:hint="eastAsia"/>
          </w:rPr>
          <w:t>格式</w:t>
        </w:r>
      </w:ins>
      <w:ins w:id="323" w:author="zg" w:date="2017-04-20T14:34:00Z">
        <w:r w:rsidR="00E43448">
          <w:rPr>
            <w:rFonts w:hint="eastAsia"/>
          </w:rPr>
          <w:t>，</w:t>
        </w:r>
        <w:r w:rsidR="00D16BF8">
          <w:rPr>
            <w:rFonts w:hint="eastAsia"/>
          </w:rPr>
          <w:t>把日志发送</w:t>
        </w:r>
      </w:ins>
      <w:ins w:id="324" w:author="zg" w:date="2017-04-20T14:35:00Z">
        <w:r w:rsidR="00D16BF8">
          <w:rPr>
            <w:rFonts w:hint="eastAsia"/>
          </w:rPr>
          <w:t>到l</w:t>
        </w:r>
        <w:r w:rsidR="00D16BF8">
          <w:t>ogstash</w:t>
        </w:r>
      </w:ins>
      <w:ins w:id="325" w:author="zg" w:date="2017-04-20T14:42:00Z">
        <w:r w:rsidR="00DC5E07">
          <w:rPr>
            <w:rFonts w:hint="eastAsia"/>
          </w:rPr>
          <w:t>的监听地点</w:t>
        </w:r>
      </w:ins>
      <w:ins w:id="326" w:author="zg" w:date="2017-04-20T14:35:00Z">
        <w:r w:rsidR="00D16BF8">
          <w:rPr>
            <w:rFonts w:hint="eastAsia"/>
          </w:rPr>
          <w:t>，实现</w:t>
        </w:r>
      </w:ins>
      <w:ins w:id="327" w:author="zg" w:date="2017-04-20T14:42:00Z">
        <w:r w:rsidR="00357181">
          <w:rPr>
            <w:rFonts w:hint="eastAsia"/>
          </w:rPr>
          <w:t>日志</w:t>
        </w:r>
      </w:ins>
      <w:ins w:id="328" w:author="zg" w:date="2017-04-20T14:36:00Z">
        <w:r w:rsidR="00AB3B9C">
          <w:rPr>
            <w:rFonts w:hint="eastAsia"/>
          </w:rPr>
          <w:t>收集</w:t>
        </w:r>
      </w:ins>
      <w:ins w:id="329" w:author="zg" w:date="2017-04-20T14:41:00Z">
        <w:r w:rsidR="00AB3B9C">
          <w:rPr>
            <w:rFonts w:hint="eastAsia"/>
          </w:rPr>
          <w:t>。</w:t>
        </w:r>
      </w:ins>
      <w:ins w:id="330" w:author="zg" w:date="2017-04-20T14:36:00Z">
        <w:r w:rsidR="00D16BF8">
          <w:rPr>
            <w:rFonts w:hint="eastAsia"/>
          </w:rPr>
          <w:t>如上面的日志示例，日志中要包括时间、</w:t>
        </w:r>
      </w:ins>
      <w:ins w:id="331" w:author="zg" w:date="2017-04-20T14:37:00Z">
        <w:r w:rsidR="00D16BF8">
          <w:t>traceId</w:t>
        </w:r>
        <w:r w:rsidR="00D16BF8">
          <w:rPr>
            <w:rFonts w:hint="eastAsia"/>
          </w:rPr>
          <w:t>，</w:t>
        </w:r>
        <w:r w:rsidR="00D16BF8">
          <w:t>spanId</w:t>
        </w:r>
        <w:r w:rsidR="00D16BF8">
          <w:rPr>
            <w:rFonts w:hint="eastAsia"/>
          </w:rPr>
          <w:t>，应用名，日志内容。</w:t>
        </w:r>
      </w:ins>
      <w:ins w:id="332" w:author="zg" w:date="2017-04-20T14:33:00Z">
        <w:r w:rsidR="00E43448">
          <w:rPr>
            <w:rFonts w:hint="eastAsia"/>
          </w:rPr>
          <w:t>Java服务</w:t>
        </w:r>
      </w:ins>
      <w:ins w:id="333" w:author="zg" w:date="2017-04-20T14:37:00Z">
        <w:r w:rsidR="00D16BF8">
          <w:rPr>
            <w:rFonts w:hint="eastAsia"/>
          </w:rPr>
          <w:t>可</w:t>
        </w:r>
      </w:ins>
      <w:ins w:id="334" w:author="zg" w:date="2017-04-20T14:33:00Z">
        <w:r w:rsidR="00E43448">
          <w:rPr>
            <w:rFonts w:hint="eastAsia"/>
          </w:rPr>
          <w:t>采用logback</w:t>
        </w:r>
      </w:ins>
      <w:ins w:id="335" w:author="zg" w:date="2017-04-20T14:38:00Z">
        <w:r w:rsidR="00D16BF8">
          <w:rPr>
            <w:rFonts w:hint="eastAsia"/>
          </w:rPr>
          <w:t>，通过配置帮助实现日志格式的定义</w:t>
        </w:r>
      </w:ins>
      <w:ins w:id="336" w:author="zg" w:date="2017-04-20T14:40:00Z">
        <w:r w:rsidR="009F45E9">
          <w:rPr>
            <w:rFonts w:hint="eastAsia"/>
          </w:rPr>
          <w:t>和输出</w:t>
        </w:r>
      </w:ins>
      <w:ins w:id="337" w:author="zg" w:date="2017-04-20T14:38:00Z">
        <w:r w:rsidR="00D16BF8">
          <w:rPr>
            <w:rFonts w:hint="eastAsia"/>
          </w:rPr>
          <w:t>。golang用标准</w:t>
        </w:r>
      </w:ins>
      <w:ins w:id="338" w:author="zg" w:date="2017-04-20T14:39:00Z">
        <w:r w:rsidR="00D16BF8">
          <w:rPr>
            <w:rFonts w:hint="eastAsia"/>
          </w:rPr>
          <w:t>log库可实现</w:t>
        </w:r>
      </w:ins>
      <w:ins w:id="339" w:author="zg" w:date="2017-04-20T14:41:00Z">
        <w:r w:rsidR="00371C55">
          <w:rPr>
            <w:rFonts w:hint="eastAsia"/>
          </w:rPr>
          <w:t>，erlang有</w:t>
        </w:r>
      </w:ins>
      <w:ins w:id="340" w:author="zg" w:date="2017-04-20T15:49:00Z">
        <w:r w:rsidR="00383DCA">
          <w:rPr>
            <w:rFonts w:hint="eastAsia"/>
          </w:rPr>
          <w:t>第三方</w:t>
        </w:r>
        <w:r w:rsidR="00383DCA" w:rsidRPr="00383DCA">
          <w:rPr>
            <w:rPrChange w:id="341" w:author="zg" w:date="2017-04-20T15:49:00Z">
              <w:rPr>
                <w:b/>
                <w:bCs/>
              </w:rPr>
            </w:rPrChange>
          </w:rPr>
          <w:t>Log4Erl</w:t>
        </w:r>
      </w:ins>
      <w:ins w:id="342" w:author="zg" w:date="2017-04-20T15:46:00Z">
        <w:r w:rsidR="00EC0FB7">
          <w:rPr>
            <w:rFonts w:hint="eastAsia"/>
          </w:rPr>
          <w:t>，php可采用</w:t>
        </w:r>
        <w:r w:rsidR="00EC0FB7" w:rsidRPr="00EC0FB7">
          <w:rPr>
            <w:rPrChange w:id="343" w:author="zg" w:date="2017-04-20T15:46:00Z">
              <w:rPr>
                <w:b/>
                <w:bCs/>
                <w:sz w:val="21"/>
                <w:szCs w:val="21"/>
              </w:rPr>
            </w:rPrChange>
          </w:rPr>
          <w:t>log4php</w:t>
        </w:r>
        <w:r w:rsidR="00EC0FB7">
          <w:rPr>
            <w:rFonts w:hint="eastAsia"/>
          </w:rPr>
          <w:t>来实现日志格式化</w:t>
        </w:r>
      </w:ins>
      <w:ins w:id="344" w:author="zg" w:date="2017-04-20T14:39:00Z">
        <w:r w:rsidR="00D16BF8">
          <w:rPr>
            <w:rFonts w:hint="eastAsia"/>
          </w:rPr>
          <w:t>。</w:t>
        </w:r>
      </w:ins>
    </w:p>
    <w:p w:rsidR="005D15D9" w:rsidRDefault="002178EC">
      <w:pPr>
        <w:ind w:firstLineChars="200" w:firstLine="480"/>
        <w:rPr>
          <w:ins w:id="345" w:author="zg" w:date="2017-04-20T09:58:00Z"/>
        </w:rPr>
        <w:pPrChange w:id="346" w:author="zg" w:date="2017-04-20T09:52:00Z">
          <w:pPr/>
        </w:pPrChange>
      </w:pPr>
      <w:ins w:id="347" w:author="zg" w:date="2017-04-20T09:57:00Z">
        <w:r>
          <w:rPr>
            <w:rFonts w:hint="eastAsia"/>
          </w:rPr>
          <w:t>由于数据中心</w:t>
        </w:r>
      </w:ins>
      <w:ins w:id="348" w:author="zg" w:date="2017-04-20T14:51:00Z">
        <w:r w:rsidR="0056243F">
          <w:rPr>
            <w:rFonts w:hint="eastAsia"/>
          </w:rPr>
          <w:t>的日志目前只是采集</w:t>
        </w:r>
      </w:ins>
      <w:ins w:id="349" w:author="zg" w:date="2017-04-20T09:58:00Z">
        <w:r>
          <w:rPr>
            <w:rFonts w:hint="eastAsia"/>
          </w:rPr>
          <w:t>用户</w:t>
        </w:r>
      </w:ins>
      <w:ins w:id="350" w:author="zg" w:date="2017-04-20T14:51:00Z">
        <w:r w:rsidR="0056243F">
          <w:rPr>
            <w:rFonts w:hint="eastAsia"/>
          </w:rPr>
          <w:t>端的日志，只做了用户</w:t>
        </w:r>
      </w:ins>
      <w:ins w:id="351" w:author="zg" w:date="2017-04-20T09:58:00Z">
        <w:r>
          <w:rPr>
            <w:rFonts w:hint="eastAsia"/>
          </w:rPr>
          <w:t>行为分析</w:t>
        </w:r>
      </w:ins>
      <w:ins w:id="352" w:author="zg" w:date="2017-04-20T10:01:00Z">
        <w:r>
          <w:rPr>
            <w:rFonts w:hint="eastAsia"/>
          </w:rPr>
          <w:t>，做</w:t>
        </w:r>
      </w:ins>
      <w:ins w:id="353" w:author="zg" w:date="2017-04-20T10:02:00Z">
        <w:r>
          <w:rPr>
            <w:rFonts w:hint="eastAsia"/>
          </w:rPr>
          <w:t>服务器日志</w:t>
        </w:r>
      </w:ins>
      <w:ins w:id="354" w:author="zg" w:date="2017-04-20T10:04:00Z">
        <w:r>
          <w:rPr>
            <w:rFonts w:hint="eastAsia"/>
          </w:rPr>
          <w:t>分析</w:t>
        </w:r>
        <w:r w:rsidR="000E0831">
          <w:rPr>
            <w:rFonts w:hint="eastAsia"/>
          </w:rPr>
          <w:t>还需要一段开发的时间</w:t>
        </w:r>
      </w:ins>
      <w:ins w:id="355" w:author="zg" w:date="2017-04-20T15:50:00Z">
        <w:r w:rsidR="00EA0CE9">
          <w:rPr>
            <w:rFonts w:hint="eastAsia"/>
          </w:rPr>
          <w:t>。</w:t>
        </w:r>
      </w:ins>
      <w:ins w:id="356" w:author="zg" w:date="2017-04-20T14:52:00Z">
        <w:r w:rsidR="00C315F7">
          <w:rPr>
            <w:rFonts w:hint="eastAsia"/>
          </w:rPr>
          <w:t>服务器</w:t>
        </w:r>
      </w:ins>
      <w:del w:id="357" w:author="zg" w:date="2017-04-19T14:09:00Z">
        <w:r w:rsidR="00DD6CFF" w:rsidDel="002953FE">
          <w:rPr>
            <w:rFonts w:hint="eastAsia"/>
          </w:rPr>
          <w:delText>采用</w:delText>
        </w:r>
        <w:r w:rsidR="00E56818" w:rsidDel="002953FE">
          <w:rPr>
            <w:rFonts w:hint="eastAsia"/>
          </w:rPr>
          <w:delText xml:space="preserve">Spring Cloud </w:delText>
        </w:r>
        <w:r w:rsidR="00E56818" w:rsidRPr="00E56818" w:rsidDel="002953FE">
          <w:rPr>
            <w:rFonts w:hint="eastAsia"/>
          </w:rPr>
          <w:delText>Sleuth</w:delText>
        </w:r>
        <w:r w:rsidR="00DD6CFF" w:rsidDel="002953FE">
          <w:rPr>
            <w:rFonts w:hint="eastAsia"/>
          </w:rPr>
          <w:delText>做日志</w:delText>
        </w:r>
        <w:r w:rsidR="00E56818" w:rsidRPr="00E56818" w:rsidDel="002953FE">
          <w:rPr>
            <w:rFonts w:hint="eastAsia"/>
          </w:rPr>
          <w:delText>是Spring Cloud的组成部分之一，为SpringCloud应用实现了一种分布式追踪解决方案，其兼容了Zipkin, HTrace和log-based追踪</w:delText>
        </w:r>
        <w:r w:rsidR="00E56818" w:rsidDel="002953FE">
          <w:rPr>
            <w:rFonts w:hint="eastAsia"/>
          </w:rPr>
          <w:delText>。</w:delText>
        </w:r>
        <w:r w:rsidR="009B7DE7" w:rsidRPr="00E56818" w:rsidDel="002953FE">
          <w:rPr>
            <w:rFonts w:hint="eastAsia"/>
          </w:rPr>
          <w:delText>Sleuth</w:delText>
        </w:r>
        <w:r w:rsidR="009B7DE7" w:rsidDel="002953FE">
          <w:rPr>
            <w:rFonts w:hint="eastAsia"/>
          </w:rPr>
          <w:delText>兼容</w:delText>
        </w:r>
        <w:r w:rsidR="009B7DE7" w:rsidRPr="00E56818" w:rsidDel="002953FE">
          <w:rPr>
            <w:rFonts w:hint="eastAsia"/>
          </w:rPr>
          <w:delText>log-based</w:delText>
        </w:r>
        <w:r w:rsidR="009B7DE7" w:rsidDel="002953FE">
          <w:rPr>
            <w:rFonts w:hint="eastAsia"/>
          </w:rPr>
          <w:delText>（例如：ELK）还可以继续使用ELK做日志分析。</w:delText>
        </w:r>
      </w:del>
      <w:ins w:id="358" w:author="zg" w:date="2017-04-20T10:04:00Z">
        <w:r w:rsidR="000E0831">
          <w:rPr>
            <w:rFonts w:hint="eastAsia"/>
          </w:rPr>
          <w:t>日志跟踪</w:t>
        </w:r>
      </w:ins>
      <w:ins w:id="359" w:author="zg" w:date="2017-04-20T14:52:00Z">
        <w:r w:rsidR="00C315F7">
          <w:rPr>
            <w:rFonts w:hint="eastAsia"/>
          </w:rPr>
          <w:t>可</w:t>
        </w:r>
      </w:ins>
      <w:ins w:id="360" w:author="zg" w:date="2017-04-20T10:04:00Z">
        <w:r w:rsidR="000E0831">
          <w:rPr>
            <w:rFonts w:hint="eastAsia"/>
          </w:rPr>
          <w:t>分</w:t>
        </w:r>
      </w:ins>
      <w:ins w:id="361" w:author="zg" w:date="2017-04-20T09:58:00Z">
        <w:r>
          <w:rPr>
            <w:rFonts w:hint="eastAsia"/>
          </w:rPr>
          <w:t>2个阶段来实施：</w:t>
        </w:r>
      </w:ins>
    </w:p>
    <w:p w:rsidR="002178EC" w:rsidRDefault="002178EC">
      <w:pPr>
        <w:rPr>
          <w:ins w:id="362" w:author="zg" w:date="2017-04-20T09:59:00Z"/>
        </w:rPr>
      </w:pPr>
      <w:ins w:id="363" w:author="zg" w:date="2017-04-20T09:58:00Z">
        <w:r>
          <w:rPr>
            <w:rFonts w:hint="eastAsia"/>
          </w:rPr>
          <w:t>第一阶段：采用</w:t>
        </w:r>
      </w:ins>
      <w:ins w:id="364" w:author="zg" w:date="2017-04-20T09:59:00Z">
        <w:r>
          <w:rPr>
            <w:rFonts w:hint="eastAsia"/>
          </w:rPr>
          <w:t>ELK来做，可快速的实施和运行</w:t>
        </w:r>
      </w:ins>
      <w:ins w:id="365" w:author="zg" w:date="2017-04-20T10:01:00Z">
        <w:r>
          <w:rPr>
            <w:rFonts w:hint="eastAsia"/>
          </w:rPr>
          <w:t>。</w:t>
        </w:r>
      </w:ins>
    </w:p>
    <w:p w:rsidR="002178EC" w:rsidRDefault="00EA0CE9">
      <w:ins w:id="366" w:author="zg" w:date="2017-04-20T09:59:00Z">
        <w:r>
          <w:rPr>
            <w:rFonts w:hint="eastAsia"/>
          </w:rPr>
          <w:t>第二阶段</w:t>
        </w:r>
      </w:ins>
      <w:ins w:id="367" w:author="zg" w:date="2017-04-20T15:50:00Z">
        <w:r>
          <w:rPr>
            <w:rFonts w:hint="eastAsia"/>
          </w:rPr>
          <w:t>：</w:t>
        </w:r>
      </w:ins>
      <w:ins w:id="368" w:author="zg" w:date="2017-04-20T15:51:00Z">
        <w:r w:rsidR="00720684">
          <w:rPr>
            <w:rFonts w:hint="eastAsia"/>
          </w:rPr>
          <w:t>等</w:t>
        </w:r>
      </w:ins>
      <w:ins w:id="369" w:author="zg" w:date="2017-04-20T10:00:00Z">
        <w:r w:rsidR="002178EC">
          <w:rPr>
            <w:rFonts w:hint="eastAsia"/>
          </w:rPr>
          <w:t>数据中心</w:t>
        </w:r>
      </w:ins>
      <w:ins w:id="370" w:author="zg" w:date="2017-04-20T10:04:00Z">
        <w:r w:rsidR="000E0831">
          <w:rPr>
            <w:rFonts w:hint="eastAsia"/>
          </w:rPr>
          <w:t>实现</w:t>
        </w:r>
      </w:ins>
      <w:ins w:id="371" w:author="zg" w:date="2017-04-20T10:05:00Z">
        <w:r w:rsidR="000E0831">
          <w:rPr>
            <w:rFonts w:hint="eastAsia"/>
          </w:rPr>
          <w:t>日志分析后，</w:t>
        </w:r>
      </w:ins>
      <w:ins w:id="372" w:author="zg" w:date="2017-04-20T10:21:00Z">
        <w:r w:rsidR="001014B9">
          <w:rPr>
            <w:rFonts w:hint="eastAsia"/>
          </w:rPr>
          <w:t>只需简单的</w:t>
        </w:r>
      </w:ins>
      <w:ins w:id="373" w:author="zg" w:date="2017-04-20T10:05:00Z">
        <w:r w:rsidR="000E0831">
          <w:rPr>
            <w:rFonts w:hint="eastAsia"/>
          </w:rPr>
          <w:t>将日志输出到数据中心，数据中心</w:t>
        </w:r>
      </w:ins>
      <w:ins w:id="374" w:author="zg" w:date="2017-04-20T10:22:00Z">
        <w:r w:rsidR="001014B9">
          <w:rPr>
            <w:rFonts w:hint="eastAsia"/>
          </w:rPr>
          <w:t>就可以做到</w:t>
        </w:r>
      </w:ins>
      <w:ins w:id="375" w:author="zg" w:date="2017-04-20T10:05:00Z">
        <w:r w:rsidR="000E0831">
          <w:rPr>
            <w:rFonts w:hint="eastAsia"/>
          </w:rPr>
          <w:t>统一日志管理和</w:t>
        </w:r>
      </w:ins>
      <w:ins w:id="376" w:author="zg" w:date="2017-04-20T10:06:00Z">
        <w:r w:rsidR="000E0831">
          <w:rPr>
            <w:rFonts w:hint="eastAsia"/>
          </w:rPr>
          <w:t>分析。</w:t>
        </w:r>
      </w:ins>
    </w:p>
    <w:p w:rsidR="00E56818" w:rsidRDefault="001A4756" w:rsidP="001A4756">
      <w:pPr>
        <w:pStyle w:val="2"/>
      </w:pPr>
      <w:bookmarkStart w:id="377" w:name="_Toc480466983"/>
      <w:r>
        <w:rPr>
          <w:rFonts w:hint="eastAsia"/>
        </w:rPr>
        <w:t>缓存</w:t>
      </w:r>
      <w:bookmarkEnd w:id="377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Del="00377689" w:rsidRDefault="001A4756" w:rsidP="001A4756">
      <w:pPr>
        <w:pStyle w:val="a3"/>
        <w:numPr>
          <w:ilvl w:val="0"/>
          <w:numId w:val="10"/>
        </w:numPr>
        <w:ind w:firstLineChars="0"/>
        <w:rPr>
          <w:del w:id="378" w:author="zg" w:date="2017-04-19T20:13:00Z"/>
        </w:rPr>
      </w:pPr>
      <w:del w:id="379" w:author="zg" w:date="2017-04-19T20:13:00Z">
        <w:r w:rsidDel="00377689">
          <w:delText>Redis支持数据的备份，即master-slave模式的数据备份。</w:delText>
        </w:r>
      </w:del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>
      <w:pPr>
        <w:ind w:firstLineChars="200" w:firstLine="480"/>
        <w:pPrChange w:id="380" w:author="zg" w:date="2017-04-20T10:22:00Z">
          <w:pPr/>
        </w:pPrChange>
      </w:pPr>
      <w:r>
        <w:rPr>
          <w:rFonts w:hint="eastAsia"/>
        </w:rPr>
        <w:t>由于采用微服务架构，服务和服务直接的调用可能出现比较复杂的情况，可</w:t>
      </w:r>
      <w:r>
        <w:rPr>
          <w:rFonts w:hint="eastAsia"/>
        </w:rPr>
        <w:lastRenderedPageBreak/>
        <w:t>以根据业务，把对应的数据存储到Redis里面，从而简化服务的调用关系，同时提高了运行效率。</w:t>
      </w:r>
    </w:p>
    <w:p w:rsidR="00B251F9" w:rsidRDefault="00B251F9" w:rsidP="00B251F9">
      <w:pPr>
        <w:pStyle w:val="2"/>
      </w:pPr>
      <w:bookmarkStart w:id="381" w:name="_Toc48046698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381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382" w:author="zg" w:date="2017-04-12T09:56:00Z"/>
        </w:rPr>
      </w:pPr>
      <w:r>
        <w:rPr>
          <w:noProof/>
        </w:rPr>
        <w:drawing>
          <wp:inline distT="0" distB="0" distL="0" distR="0" wp14:anchorId="2FFF033E" wp14:editId="652C1D3D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RDefault="00246834" w:rsidP="007572EB">
      <w:pPr>
        <w:jc w:val="center"/>
      </w:pPr>
      <w:ins w:id="383" w:author="zg" w:date="2017-04-12T09:56:00Z">
        <w:r>
          <w:rPr>
            <w:rFonts w:hint="eastAsia"/>
          </w:rPr>
          <w:t>图</w:t>
        </w:r>
      </w:ins>
      <w:ins w:id="384" w:author="zg" w:date="2017-04-20T12:47:00Z">
        <w:r w:rsidR="00536F9F">
          <w:rPr>
            <w:rFonts w:hint="eastAsia"/>
          </w:rPr>
          <w:t>七</w:t>
        </w:r>
      </w:ins>
      <w:del w:id="385" w:author="zg" w:date="2017-04-20T12:47:00Z">
        <w:r w:rsidR="002D640A" w:rsidDel="00536F9F">
          <w:rPr>
            <w:rFonts w:hint="eastAsia"/>
          </w:rPr>
          <w:delText>五</w:delText>
        </w:r>
      </w:del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  <w:ins w:id="386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387" w:author="zg" w:date="2017-04-15T16:00:00Z">
        <w:r w:rsidR="008E3A04">
          <w:rPr>
            <w:rFonts w:hint="eastAsia"/>
          </w:rPr>
          <w:t>对</w:t>
        </w:r>
      </w:ins>
      <w:ins w:id="388" w:author="zg" w:date="2017-04-15T15:58:00Z">
        <w:r w:rsidR="008E3A04">
          <w:rPr>
            <w:rFonts w:hint="eastAsia"/>
          </w:rPr>
          <w:t>了</w:t>
        </w:r>
      </w:ins>
      <w:ins w:id="389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390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391" w:name="_Toc480466985"/>
      <w:r>
        <w:rPr>
          <w:rFonts w:hint="eastAsia"/>
        </w:rPr>
        <w:lastRenderedPageBreak/>
        <w:t>服务组件</w:t>
      </w:r>
      <w:bookmarkEnd w:id="391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  <w:rPr>
          <w:ins w:id="392" w:author="zg" w:date="2017-04-19T20:19:00Z"/>
        </w:rPr>
      </w:pPr>
      <w:del w:id="393" w:author="zg" w:date="2017-04-19T20:18:00Z">
        <w:r w:rsidDel="0068610C">
          <w:rPr>
            <w:rFonts w:hint="eastAsia"/>
          </w:rPr>
          <w:delText>Spring</w:delText>
        </w:r>
        <w:r w:rsidDel="0068610C">
          <w:delText xml:space="preserve"> </w:delText>
        </w:r>
        <w:r w:rsidDel="0068610C">
          <w:rPr>
            <w:rFonts w:hint="eastAsia"/>
          </w:rPr>
          <w:delText>Could框架下</w:delText>
        </w:r>
      </w:del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ins w:id="394" w:author="zg" w:date="2017-04-19T20:18:00Z">
        <w:r w:rsidR="0068610C">
          <w:rPr>
            <w:rFonts w:hint="eastAsia"/>
          </w:rPr>
          <w:t>有如下测试</w:t>
        </w:r>
      </w:ins>
      <w:ins w:id="395" w:author="zg" w:date="2017-04-19T20:19:00Z">
        <w:r w:rsidR="0068610C">
          <w:rPr>
            <w:rFonts w:hint="eastAsia"/>
          </w:rPr>
          <w:t>数据：</w:t>
        </w:r>
      </w:ins>
    </w:p>
    <w:p w:rsidR="0068610C" w:rsidRPr="0068610C" w:rsidRDefault="0068610C" w:rsidP="0068610C">
      <w:pPr>
        <w:pStyle w:val="a3"/>
        <w:ind w:left="420"/>
        <w:rPr>
          <w:ins w:id="396" w:author="zg" w:date="2017-04-19T20:19:00Z"/>
          <w:sz w:val="21"/>
          <w:szCs w:val="21"/>
          <w:rPrChange w:id="397" w:author="zg" w:date="2017-04-19T20:20:00Z">
            <w:rPr>
              <w:ins w:id="398" w:author="zg" w:date="2017-04-19T20:19:00Z"/>
            </w:rPr>
          </w:rPrChange>
        </w:rPr>
      </w:pPr>
      <w:ins w:id="399" w:author="zg" w:date="2017-04-19T20:19:00Z">
        <w:r w:rsidRPr="0068610C">
          <w:rPr>
            <w:rFonts w:hint="eastAsia"/>
            <w:sz w:val="21"/>
            <w:szCs w:val="21"/>
            <w:rPrChange w:id="400" w:author="zg" w:date="2017-04-19T20:20:00Z">
              <w:rPr>
                <w:rFonts w:hint="eastAsia"/>
              </w:rPr>
            </w:rPrChange>
          </w:rPr>
          <w:t>测试机器</w:t>
        </w:r>
        <w:r w:rsidRPr="0068610C">
          <w:rPr>
            <w:sz w:val="21"/>
            <w:szCs w:val="21"/>
            <w:rPrChange w:id="401" w:author="zg" w:date="2017-04-19T20:20:00Z">
              <w:rPr/>
            </w:rPrChange>
          </w:rPr>
          <w:t xml:space="preserve"> </w:t>
        </w:r>
        <w:bookmarkStart w:id="402" w:name="_GoBack"/>
        <w:r w:rsidRPr="0068610C">
          <w:rPr>
            <w:sz w:val="21"/>
            <w:szCs w:val="21"/>
            <w:rPrChange w:id="403" w:author="zg" w:date="2017-04-19T20:20:00Z">
              <w:rPr/>
            </w:rPrChange>
          </w:rPr>
          <w:t>cpu</w:t>
        </w:r>
        <w:bookmarkEnd w:id="402"/>
        <w:r w:rsidRPr="0068610C">
          <w:rPr>
            <w:sz w:val="21"/>
            <w:szCs w:val="21"/>
            <w:rPrChange w:id="404" w:author="zg" w:date="2017-04-19T20:20:00Z">
              <w:rPr/>
            </w:rPrChange>
          </w:rPr>
          <w:t xml:space="preserve"> i5-4460 3.2GHz 内存8GB</w:t>
        </w:r>
      </w:ins>
    </w:p>
    <w:p w:rsidR="0068610C" w:rsidRPr="0068610C" w:rsidRDefault="0068610C" w:rsidP="0068610C">
      <w:pPr>
        <w:pStyle w:val="a3"/>
        <w:ind w:left="420"/>
        <w:rPr>
          <w:ins w:id="405" w:author="zg" w:date="2017-04-19T20:19:00Z"/>
          <w:sz w:val="21"/>
          <w:szCs w:val="21"/>
          <w:rPrChange w:id="406" w:author="zg" w:date="2017-04-19T20:20:00Z">
            <w:rPr>
              <w:ins w:id="407" w:author="zg" w:date="2017-04-19T20:19:00Z"/>
            </w:rPr>
          </w:rPrChange>
        </w:rPr>
      </w:pPr>
      <w:ins w:id="408" w:author="zg" w:date="2017-04-19T20:19:00Z">
        <w:r w:rsidRPr="0068610C">
          <w:rPr>
            <w:sz w:val="21"/>
            <w:szCs w:val="21"/>
            <w:rPrChange w:id="409" w:author="zg" w:date="2017-04-19T20:20:00Z">
              <w:rPr/>
            </w:rPrChange>
          </w:rPr>
          <w:t>feign rest  ：</w:t>
        </w:r>
      </w:ins>
    </w:p>
    <w:p w:rsidR="0068610C" w:rsidRPr="0068610C" w:rsidRDefault="0068610C" w:rsidP="0068610C">
      <w:pPr>
        <w:pStyle w:val="a3"/>
        <w:ind w:left="420"/>
        <w:rPr>
          <w:ins w:id="410" w:author="zg" w:date="2017-04-19T20:19:00Z"/>
          <w:sz w:val="21"/>
          <w:szCs w:val="21"/>
          <w:rPrChange w:id="411" w:author="zg" w:date="2017-04-19T20:20:00Z">
            <w:rPr>
              <w:ins w:id="412" w:author="zg" w:date="2017-04-19T20:19:00Z"/>
            </w:rPr>
          </w:rPrChange>
        </w:rPr>
      </w:pPr>
      <w:ins w:id="413" w:author="zg" w:date="2017-04-19T20:19:00Z">
        <w:r w:rsidRPr="0068610C">
          <w:rPr>
            <w:rFonts w:hint="eastAsia"/>
            <w:sz w:val="21"/>
            <w:szCs w:val="21"/>
            <w:rPrChange w:id="414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15" w:author="zg" w:date="2017-04-19T20:20:00Z">
              <w:rPr/>
            </w:rPrChange>
          </w:rPr>
          <w:t xml:space="preserve"> 1万次 有对象与json相互转换 在5100毫秒左右；无对象与json相互转换简单字符串在2400毫秒左右</w:t>
        </w:r>
      </w:ins>
    </w:p>
    <w:p w:rsidR="0068610C" w:rsidRPr="0068610C" w:rsidRDefault="0068610C" w:rsidP="0068610C">
      <w:pPr>
        <w:pStyle w:val="a3"/>
        <w:ind w:left="420"/>
        <w:rPr>
          <w:ins w:id="416" w:author="zg" w:date="2017-04-19T20:19:00Z"/>
          <w:sz w:val="21"/>
          <w:szCs w:val="21"/>
          <w:rPrChange w:id="417" w:author="zg" w:date="2017-04-19T20:20:00Z">
            <w:rPr>
              <w:ins w:id="418" w:author="zg" w:date="2017-04-19T20:19:00Z"/>
            </w:rPr>
          </w:rPrChange>
        </w:rPr>
      </w:pPr>
      <w:ins w:id="419" w:author="zg" w:date="2017-04-19T20:19:00Z">
        <w:r w:rsidRPr="0068610C">
          <w:rPr>
            <w:rFonts w:hint="eastAsia"/>
            <w:sz w:val="21"/>
            <w:szCs w:val="21"/>
            <w:rPrChange w:id="420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21" w:author="zg" w:date="2017-04-19T20:20:00Z">
              <w:rPr/>
            </w:rPrChange>
          </w:rPr>
          <w:t>10万次 有对象转换 54000毫秒左右，无对象转换简单字符串24500毫秒</w:t>
        </w:r>
      </w:ins>
    </w:p>
    <w:p w:rsidR="0068610C" w:rsidRPr="0068610C" w:rsidRDefault="0068610C" w:rsidP="0068610C">
      <w:pPr>
        <w:pStyle w:val="a3"/>
        <w:ind w:left="420"/>
        <w:rPr>
          <w:ins w:id="422" w:author="zg" w:date="2017-04-19T20:19:00Z"/>
          <w:sz w:val="21"/>
          <w:szCs w:val="21"/>
          <w:rPrChange w:id="423" w:author="zg" w:date="2017-04-19T20:20:00Z">
            <w:rPr>
              <w:ins w:id="424" w:author="zg" w:date="2017-04-19T20:19:00Z"/>
            </w:rPr>
          </w:rPrChange>
        </w:rPr>
      </w:pPr>
      <w:ins w:id="425" w:author="zg" w:date="2017-04-19T20:19:00Z">
        <w:r w:rsidRPr="0068610C">
          <w:rPr>
            <w:sz w:val="21"/>
            <w:szCs w:val="21"/>
            <w:rPrChange w:id="426" w:author="zg" w:date="2017-04-19T20:20:00Z">
              <w:rPr/>
            </w:rPrChange>
          </w:rPr>
          <w:t>dubbo rpc ：</w:t>
        </w:r>
      </w:ins>
    </w:p>
    <w:p w:rsidR="0068610C" w:rsidRPr="0068610C" w:rsidRDefault="0068610C" w:rsidP="0068610C">
      <w:pPr>
        <w:pStyle w:val="a3"/>
        <w:ind w:left="420"/>
        <w:rPr>
          <w:ins w:id="427" w:author="zg" w:date="2017-04-19T20:19:00Z"/>
          <w:sz w:val="21"/>
          <w:szCs w:val="21"/>
          <w:rPrChange w:id="428" w:author="zg" w:date="2017-04-19T20:20:00Z">
            <w:rPr>
              <w:ins w:id="429" w:author="zg" w:date="2017-04-19T20:19:00Z"/>
            </w:rPr>
          </w:rPrChange>
        </w:rPr>
      </w:pPr>
      <w:ins w:id="430" w:author="zg" w:date="2017-04-19T20:19:00Z">
        <w:r w:rsidRPr="0068610C">
          <w:rPr>
            <w:rFonts w:hint="eastAsia"/>
            <w:sz w:val="21"/>
            <w:szCs w:val="21"/>
            <w:rPrChange w:id="431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32" w:author="zg" w:date="2017-04-19T20:20:00Z">
              <w:rPr/>
            </w:rPrChange>
          </w:rPr>
          <w:t xml:space="preserve"> 1万次 对象序列化反序列化 在2400毫秒 ；无对象序列化反序列化，简单字符串2000毫秒左右</w:t>
        </w:r>
      </w:ins>
    </w:p>
    <w:p w:rsidR="0068610C" w:rsidRPr="0068610C" w:rsidRDefault="0068610C" w:rsidP="0068610C">
      <w:pPr>
        <w:pStyle w:val="a3"/>
        <w:ind w:left="420"/>
        <w:rPr>
          <w:ins w:id="433" w:author="zg" w:date="2017-04-19T20:19:00Z"/>
          <w:sz w:val="21"/>
          <w:szCs w:val="21"/>
          <w:rPrChange w:id="434" w:author="zg" w:date="2017-04-19T20:20:00Z">
            <w:rPr>
              <w:ins w:id="435" w:author="zg" w:date="2017-04-19T20:19:00Z"/>
            </w:rPr>
          </w:rPrChange>
        </w:rPr>
      </w:pPr>
      <w:ins w:id="436" w:author="zg" w:date="2017-04-19T20:19:00Z">
        <w:r w:rsidRPr="0068610C">
          <w:rPr>
            <w:rFonts w:hint="eastAsia"/>
            <w:sz w:val="21"/>
            <w:szCs w:val="21"/>
            <w:rPrChange w:id="437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38" w:author="zg" w:date="2017-04-19T20:20:00Z">
              <w:rPr/>
            </w:rPrChange>
          </w:rPr>
          <w:t xml:space="preserve"> 10万次 有序列化 23000毫秒；无序列化 简单字符串20000毫秒</w:t>
        </w:r>
      </w:ins>
    </w:p>
    <w:p w:rsidR="0068610C" w:rsidRPr="0068610C" w:rsidRDefault="0068610C" w:rsidP="0068610C">
      <w:pPr>
        <w:pStyle w:val="a3"/>
        <w:ind w:left="420"/>
        <w:rPr>
          <w:ins w:id="439" w:author="zg" w:date="2017-04-19T20:19:00Z"/>
          <w:sz w:val="21"/>
          <w:szCs w:val="21"/>
          <w:rPrChange w:id="440" w:author="zg" w:date="2017-04-19T20:20:00Z">
            <w:rPr>
              <w:ins w:id="441" w:author="zg" w:date="2017-04-19T20:19:00Z"/>
            </w:rPr>
          </w:rPrChange>
        </w:rPr>
      </w:pPr>
      <w:ins w:id="442" w:author="zg" w:date="2017-04-19T20:19:00Z">
        <w:r w:rsidRPr="0068610C">
          <w:rPr>
            <w:rFonts w:hint="eastAsia"/>
            <w:sz w:val="21"/>
            <w:szCs w:val="21"/>
            <w:rPrChange w:id="443" w:author="zg" w:date="2017-04-19T20:20:00Z">
              <w:rPr>
                <w:rFonts w:hint="eastAsia"/>
              </w:rPr>
            </w:rPrChange>
          </w:rPr>
          <w:t>纯本地调用平均每次调用不到</w:t>
        </w:r>
        <w:r w:rsidRPr="0068610C">
          <w:rPr>
            <w:sz w:val="21"/>
            <w:szCs w:val="21"/>
            <w:rPrChange w:id="444" w:author="zg" w:date="2017-04-19T20:20:00Z">
              <w:rPr/>
            </w:rPrChange>
          </w:rPr>
          <w:t>1毫秒</w:t>
        </w:r>
      </w:ins>
    </w:p>
    <w:p w:rsidR="0068610C" w:rsidRDefault="0068610C">
      <w:pPr>
        <w:pStyle w:val="a3"/>
        <w:ind w:left="420" w:firstLineChars="0" w:firstLine="0"/>
        <w:pPrChange w:id="445" w:author="zg" w:date="2017-04-19T20:19:00Z">
          <w:pPr>
            <w:pStyle w:val="a3"/>
            <w:numPr>
              <w:numId w:val="11"/>
            </w:numPr>
            <w:ind w:left="420" w:firstLineChars="0" w:hanging="420"/>
          </w:pPr>
        </w:pPrChange>
      </w:pPr>
      <w:ins w:id="446" w:author="zg" w:date="2017-04-19T20:19:00Z">
        <w:r>
          <w:rPr>
            <w:rFonts w:hint="eastAsia"/>
          </w:rPr>
          <w:t>加上数据库这样的</w:t>
        </w:r>
        <w:r>
          <w:t>io操作后 调用1万次 大约需要耗时10万毫秒，也就是平均一次调用需要10毫秒，已经是一个数量级的差距，所以通信协议上的差距 其实不会造成太大影响</w:t>
        </w:r>
      </w:ins>
      <w:ins w:id="447" w:author="zg" w:date="2017-04-20T10:07:00Z">
        <w:r w:rsidR="00486D5F">
          <w:rPr>
            <w:rFonts w:hint="eastAsia"/>
          </w:rPr>
          <w:t>。</w:t>
        </w:r>
      </w:ins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448" w:author="zg" w:date="2017-04-11T17:21:00Z"/>
        </w:rPr>
      </w:pPr>
      <w:del w:id="449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450" w:author="zg" w:date="2017-04-11T17:21:00Z"/>
        </w:rPr>
      </w:pPr>
      <w:del w:id="451" w:author="zg" w:date="2017-04-11T17:21:00Z">
        <w:r w:rsidDel="0082376D">
          <w:object w:dxaOrig="7740" w:dyaOrig="7335">
            <v:shape id="_x0000_i1030" type="#_x0000_t75" style="width:387pt;height:366.75pt" o:ole="">
              <v:imagedata r:id="rId23" o:title=""/>
            </v:shape>
            <o:OLEObject Type="Embed" ProgID="Visio.Drawing.15" ShapeID="_x0000_i1030" DrawAspect="Content" ObjectID="_1554209043" r:id="rId24"/>
          </w:object>
        </w:r>
      </w:del>
    </w:p>
    <w:p w:rsidR="00D26032" w:rsidDel="0082376D" w:rsidRDefault="00D26032" w:rsidP="00D26032">
      <w:pPr>
        <w:jc w:val="center"/>
        <w:rPr>
          <w:del w:id="452" w:author="zg" w:date="2017-04-11T17:21:00Z"/>
        </w:rPr>
      </w:pPr>
      <w:del w:id="453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983855" w:rsidRDefault="00766111">
      <w:pPr>
        <w:pStyle w:val="a3"/>
        <w:ind w:left="780" w:firstLineChars="0" w:firstLine="0"/>
        <w:rPr>
          <w:ins w:id="454" w:author="zg" w:date="2017-04-20T11:10:00Z"/>
        </w:rPr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983855" w:rsidRDefault="00983855">
      <w:pPr>
        <w:pStyle w:val="2"/>
        <w:rPr>
          <w:ins w:id="455" w:author="zg" w:date="2017-04-20T11:10:00Z"/>
        </w:rPr>
        <w:pPrChange w:id="456" w:author="zg" w:date="2017-04-20T11:10:00Z">
          <w:pPr>
            <w:pStyle w:val="a3"/>
            <w:ind w:left="780" w:firstLineChars="0" w:firstLine="0"/>
          </w:pPr>
        </w:pPrChange>
      </w:pPr>
      <w:bookmarkStart w:id="457" w:name="_Toc480466986"/>
      <w:ins w:id="458" w:author="zg" w:date="2017-04-20T11:10:00Z">
        <w:r>
          <w:rPr>
            <w:rFonts w:hint="eastAsia"/>
          </w:rPr>
          <w:t>时序图</w:t>
        </w:r>
        <w:bookmarkEnd w:id="457"/>
      </w:ins>
    </w:p>
    <w:p w:rsidR="00C75E41" w:rsidRDefault="00983855">
      <w:pPr>
        <w:rPr>
          <w:ins w:id="459" w:author="zg" w:date="2017-04-20T11:11:00Z"/>
        </w:rPr>
        <w:pPrChange w:id="460" w:author="zg" w:date="2017-04-20T11:10:00Z">
          <w:pPr>
            <w:pStyle w:val="a3"/>
            <w:ind w:left="780" w:firstLineChars="0" w:firstLine="0"/>
          </w:pPr>
        </w:pPrChange>
      </w:pPr>
      <w:ins w:id="461" w:author="zg" w:date="2017-04-20T11:11:00Z">
        <w:r>
          <w:rPr>
            <w:rFonts w:hint="eastAsia"/>
          </w:rPr>
          <w:t>以支付</w:t>
        </w:r>
      </w:ins>
      <w:del w:id="462" w:author="zg" w:date="2017-04-20T10:07:00Z">
        <w:r w:rsidR="00C75E41" w:rsidDel="0085355E">
          <w:fldChar w:fldCharType="begin"/>
        </w:r>
        <w:r w:rsidR="00C75E41" w:rsidDel="0085355E">
          <w:fldChar w:fldCharType="end"/>
        </w:r>
      </w:del>
      <w:ins w:id="463" w:author="zg" w:date="2017-04-20T11:11:00Z">
        <w:r>
          <w:rPr>
            <w:rFonts w:hint="eastAsia"/>
          </w:rPr>
          <w:t>为例的一个时序图：</w:t>
        </w:r>
      </w:ins>
    </w:p>
    <w:p w:rsidR="00983855" w:rsidRDefault="00B65344">
      <w:pPr>
        <w:rPr>
          <w:ins w:id="464" w:author="zg" w:date="2017-04-20T12:48:00Z"/>
        </w:rPr>
        <w:pPrChange w:id="465" w:author="zg" w:date="2017-04-20T11:10:00Z">
          <w:pPr>
            <w:pStyle w:val="a3"/>
            <w:ind w:left="780" w:firstLineChars="0" w:firstLine="0"/>
          </w:pPr>
        </w:pPrChange>
      </w:pPr>
      <w:ins w:id="466" w:author="zg" w:date="2017-04-20T11:14:00Z">
        <w:r>
          <w:object w:dxaOrig="10695" w:dyaOrig="6931">
            <v:shape id="_x0000_i1031" type="#_x0000_t75" style="width:414.75pt;height:269.25pt" o:ole="">
              <v:imagedata r:id="rId25" o:title=""/>
            </v:shape>
            <o:OLEObject Type="Embed" ProgID="Visio.Drawing.15" ShapeID="_x0000_i1031" DrawAspect="Content" ObjectID="_1554209044" r:id="rId26"/>
          </w:object>
        </w:r>
      </w:ins>
    </w:p>
    <w:p w:rsidR="00B835D6" w:rsidRDefault="00B835D6">
      <w:pPr>
        <w:jc w:val="center"/>
        <w:rPr>
          <w:ins w:id="467" w:author="zg" w:date="2017-04-20T11:15:00Z"/>
        </w:rPr>
        <w:pPrChange w:id="468" w:author="zg" w:date="2017-04-20T12:48:00Z">
          <w:pPr>
            <w:pStyle w:val="a3"/>
            <w:ind w:left="780" w:firstLineChars="0" w:firstLine="0"/>
          </w:pPr>
        </w:pPrChange>
      </w:pPr>
      <w:ins w:id="469" w:author="zg" w:date="2017-04-20T12:48:00Z">
        <w:r>
          <w:rPr>
            <w:rFonts w:hint="eastAsia"/>
          </w:rPr>
          <w:t>图八</w:t>
        </w:r>
      </w:ins>
    </w:p>
    <w:p w:rsidR="00B65344" w:rsidRDefault="00B65344">
      <w:pPr>
        <w:rPr>
          <w:ins w:id="470" w:author="zg" w:date="2017-04-20T11:15:00Z"/>
        </w:rPr>
        <w:pPrChange w:id="471" w:author="zg" w:date="2017-04-20T11:10:00Z">
          <w:pPr>
            <w:pStyle w:val="a3"/>
            <w:ind w:left="780" w:firstLineChars="0" w:firstLine="0"/>
          </w:pPr>
        </w:pPrChange>
      </w:pPr>
      <w:ins w:id="472" w:author="zg" w:date="2017-04-20T11:15:00Z">
        <w:r>
          <w:rPr>
            <w:rFonts w:hint="eastAsia"/>
          </w:rPr>
          <w:t>库存需要根据需求分两种处理：</w:t>
        </w:r>
      </w:ins>
    </w:p>
    <w:p w:rsidR="00B65344" w:rsidRDefault="00B65344">
      <w:pPr>
        <w:pStyle w:val="a3"/>
        <w:numPr>
          <w:ilvl w:val="0"/>
          <w:numId w:val="18"/>
        </w:numPr>
        <w:ind w:firstLineChars="0"/>
        <w:rPr>
          <w:ins w:id="473" w:author="zg" w:date="2017-04-20T11:17:00Z"/>
        </w:rPr>
        <w:pPrChange w:id="474" w:author="zg" w:date="2017-04-20T11:15:00Z">
          <w:pPr>
            <w:pStyle w:val="a3"/>
            <w:ind w:left="780" w:firstLineChars="0" w:firstLine="0"/>
          </w:pPr>
        </w:pPrChange>
      </w:pPr>
      <w:ins w:id="475" w:author="zg" w:date="2017-04-20T11:15:00Z">
        <w:r>
          <w:rPr>
            <w:rFonts w:hint="eastAsia"/>
          </w:rPr>
          <w:lastRenderedPageBreak/>
          <w:t>强一致性，</w:t>
        </w:r>
      </w:ins>
      <w:ins w:id="476" w:author="zg" w:date="2017-04-20T11:16:00Z">
        <w:r>
          <w:rPr>
            <w:rFonts w:hint="eastAsia"/>
          </w:rPr>
          <w:t>就采用全局锁</w:t>
        </w:r>
      </w:ins>
      <w:ins w:id="477" w:author="zg" w:date="2017-04-20T11:17:00Z">
        <w:r>
          <w:rPr>
            <w:rFonts w:hint="eastAsia"/>
          </w:rPr>
          <w:t>或者乐观锁的方式实现</w:t>
        </w:r>
      </w:ins>
      <w:ins w:id="478" w:author="zg" w:date="2017-04-20T11:19:00Z">
        <w:r>
          <w:rPr>
            <w:rFonts w:hint="eastAsia"/>
          </w:rPr>
          <w:t>。</w:t>
        </w:r>
      </w:ins>
    </w:p>
    <w:p w:rsidR="00B65344" w:rsidRDefault="00B65344">
      <w:pPr>
        <w:pStyle w:val="a3"/>
        <w:numPr>
          <w:ilvl w:val="0"/>
          <w:numId w:val="18"/>
        </w:numPr>
        <w:ind w:firstLineChars="0"/>
        <w:pPrChange w:id="479" w:author="zg" w:date="2017-04-20T11:15:00Z">
          <w:pPr>
            <w:pStyle w:val="a3"/>
            <w:ind w:left="780" w:firstLineChars="0" w:firstLine="0"/>
          </w:pPr>
        </w:pPrChange>
      </w:pPr>
      <w:ins w:id="480" w:author="zg" w:date="2017-04-20T11:17:00Z">
        <w:r>
          <w:rPr>
            <w:rFonts w:hint="eastAsia"/>
          </w:rPr>
          <w:t>弱一致性，</w:t>
        </w:r>
      </w:ins>
      <w:ins w:id="481" w:author="zg" w:date="2017-04-20T11:18:00Z">
        <w:r>
          <w:rPr>
            <w:rFonts w:hint="eastAsia"/>
          </w:rPr>
          <w:t>采用MQ，推送消息进行</w:t>
        </w:r>
      </w:ins>
      <w:ins w:id="482" w:author="zg" w:date="2017-04-20T11:19:00Z">
        <w:r>
          <w:rPr>
            <w:rFonts w:hint="eastAsia"/>
          </w:rPr>
          <w:t>库存增减等，提高效率。</w:t>
        </w:r>
      </w:ins>
    </w:p>
    <w:p w:rsidR="008E68D5" w:rsidDel="00D12930" w:rsidRDefault="004648FD">
      <w:pPr>
        <w:pStyle w:val="2"/>
        <w:rPr>
          <w:del w:id="483" w:author="zg" w:date="2017-04-19T20:59:00Z"/>
        </w:rPr>
      </w:pPr>
      <w:del w:id="484" w:author="zg" w:date="2017-04-19T20:59:00Z">
        <w:r w:rsidDel="00D12930">
          <w:rPr>
            <w:rFonts w:hint="eastAsia"/>
          </w:rPr>
          <w:delText>存在的</w:delText>
        </w:r>
        <w:r w:rsidR="00061C0E" w:rsidDel="00D12930">
          <w:rPr>
            <w:rFonts w:hint="eastAsia"/>
          </w:rPr>
          <w:delText>风险</w:delText>
        </w:r>
      </w:del>
    </w:p>
    <w:p w:rsidR="008E68D5" w:rsidDel="00D12930" w:rsidRDefault="008D1C43" w:rsidP="00CA3C4B">
      <w:pPr>
        <w:pStyle w:val="a3"/>
        <w:numPr>
          <w:ilvl w:val="0"/>
          <w:numId w:val="15"/>
        </w:numPr>
        <w:ind w:firstLineChars="0"/>
        <w:rPr>
          <w:del w:id="485" w:author="zg" w:date="2017-04-19T20:59:00Z"/>
        </w:rPr>
      </w:pPr>
      <w:del w:id="486" w:author="zg" w:date="2017-04-19T20:59:00Z">
        <w:r w:rsidDel="00D12930">
          <w:rPr>
            <w:rFonts w:hint="eastAsia"/>
          </w:rPr>
          <w:delText>API网关</w:delText>
        </w:r>
        <w:r w:rsidR="00B069B3" w:rsidDel="00D12930">
          <w:rPr>
            <w:rFonts w:hint="eastAsia"/>
          </w:rPr>
          <w:delText>成为服务的唯一入口，稳定性和性能要求非常高，开发难度大。</w:delText>
        </w:r>
      </w:del>
    </w:p>
    <w:p w:rsidR="009212F9" w:rsidDel="00D12930" w:rsidRDefault="009212F9" w:rsidP="00CA3C4B">
      <w:pPr>
        <w:pStyle w:val="a3"/>
        <w:numPr>
          <w:ilvl w:val="0"/>
          <w:numId w:val="15"/>
        </w:numPr>
        <w:ind w:firstLineChars="0"/>
        <w:rPr>
          <w:del w:id="487" w:author="zg" w:date="2017-04-19T20:59:00Z"/>
        </w:rPr>
      </w:pPr>
      <w:del w:id="488" w:author="zg" w:date="2017-04-19T20:59:00Z">
        <w:r w:rsidRPr="0076272C" w:rsidDel="00D12930">
          <w:delText>Hystrix</w:delText>
        </w:r>
        <w:r w:rsidDel="00D12930">
          <w:rPr>
            <w:rFonts w:hint="eastAsia"/>
          </w:rPr>
          <w:delText>虽然使用不难，但是熔断器的概念不容易理解，</w:delText>
        </w:r>
        <w:r w:rsidDel="00D12930">
          <w:delText>断路器何时打开和关闭断路,并在失败的情况下做什么</w:delText>
        </w:r>
        <w:r w:rsidDel="00D12930">
          <w:rPr>
            <w:rFonts w:hint="eastAsia"/>
          </w:rPr>
          <w:delText>，不好把握。</w:delText>
        </w:r>
      </w:del>
    </w:p>
    <w:p w:rsidR="00863324" w:rsidDel="00C75E41" w:rsidRDefault="009212F9" w:rsidP="00CA3C4B">
      <w:pPr>
        <w:pStyle w:val="a3"/>
        <w:numPr>
          <w:ilvl w:val="0"/>
          <w:numId w:val="15"/>
        </w:numPr>
        <w:ind w:firstLineChars="0"/>
        <w:rPr>
          <w:del w:id="489" w:author="zg" w:date="2017-04-19T20:45:00Z"/>
        </w:rPr>
      </w:pPr>
      <w:del w:id="490" w:author="zg" w:date="2017-04-19T20:45:00Z">
        <w:r w:rsidRPr="00E56818" w:rsidDel="00C75E41">
          <w:delText>Sleuth</w:delText>
        </w:r>
        <w:r w:rsidR="00863324" w:rsidDel="00C75E41">
          <w:rPr>
            <w:rFonts w:hint="eastAsia"/>
          </w:rPr>
          <w:delText>日志跟踪</w:delText>
        </w:r>
        <w:r w:rsidDel="00C75E41">
          <w:rPr>
            <w:rFonts w:hint="eastAsia"/>
          </w:rPr>
          <w:delText>后怎样有效的分析，还需要进一步研究。</w:delText>
        </w:r>
      </w:del>
    </w:p>
    <w:p w:rsidR="00E75D2E" w:rsidDel="00D12930" w:rsidRDefault="009212F9" w:rsidP="00E75D2E">
      <w:pPr>
        <w:pStyle w:val="a3"/>
        <w:numPr>
          <w:ilvl w:val="0"/>
          <w:numId w:val="15"/>
        </w:numPr>
        <w:ind w:firstLineChars="0"/>
        <w:rPr>
          <w:del w:id="491" w:author="zg" w:date="2017-04-19T20:59:00Z"/>
        </w:rPr>
      </w:pPr>
      <w:del w:id="492" w:author="zg" w:date="2017-04-19T20:59:00Z">
        <w:r w:rsidDel="00D12930">
          <w:rPr>
            <w:rFonts w:hint="eastAsia"/>
          </w:rPr>
          <w:delText>MQ异步操作开发比较麻烦。</w:delText>
        </w:r>
      </w:del>
    </w:p>
    <w:p w:rsidR="00CC3F40" w:rsidRDefault="00580C9C">
      <w:pPr>
        <w:pStyle w:val="2"/>
        <w:rPr>
          <w:ins w:id="493" w:author="zg" w:date="2017-04-19T20:48:00Z"/>
        </w:rPr>
        <w:pPrChange w:id="494" w:author="zg" w:date="2017-04-19T20:59:00Z">
          <w:pPr>
            <w:pStyle w:val="a3"/>
            <w:ind w:left="360" w:firstLineChars="0" w:firstLine="0"/>
          </w:pPr>
        </w:pPrChange>
      </w:pPr>
      <w:del w:id="495" w:author="zg" w:date="2017-04-19T20:59:00Z">
        <w:r w:rsidDel="00D12930">
          <w:rPr>
            <w:rFonts w:hint="eastAsia"/>
          </w:rPr>
          <w:delText>以上风险虽然存在，但是如果对关键代码、关键环节做充分的设计和讨论，加强代码审核，加强单元测试</w:delText>
        </w:r>
        <w:r w:rsidR="00CD040F" w:rsidDel="00D12930">
          <w:rPr>
            <w:rFonts w:hint="eastAsia"/>
          </w:rPr>
          <w:delText>，并建立对应机制再加上多沟通和</w:delText>
        </w:r>
        <w:r w:rsidDel="00D12930">
          <w:rPr>
            <w:rFonts w:hint="eastAsia"/>
          </w:rPr>
          <w:delText>，就应该可以规避以上风险。</w:delText>
        </w:r>
      </w:del>
      <w:bookmarkStart w:id="496" w:name="_Toc480466987"/>
      <w:ins w:id="497" w:author="zg" w:date="2017-04-19T20:46:00Z">
        <w:r w:rsidR="00CC3F40">
          <w:rPr>
            <w:rFonts w:hint="eastAsia"/>
          </w:rPr>
          <w:t>部署</w:t>
        </w:r>
      </w:ins>
      <w:bookmarkEnd w:id="496"/>
    </w:p>
    <w:p w:rsidR="00CC3F40" w:rsidRDefault="00CC3F40">
      <w:pPr>
        <w:ind w:firstLineChars="200" w:firstLine="480"/>
        <w:rPr>
          <w:ins w:id="498" w:author="zg" w:date="2017-04-20T10:14:00Z"/>
        </w:rPr>
        <w:pPrChange w:id="499" w:author="zg" w:date="2017-04-20T10:09:00Z">
          <w:pPr>
            <w:pStyle w:val="a3"/>
            <w:ind w:left="360" w:firstLineChars="0" w:firstLine="0"/>
          </w:pPr>
        </w:pPrChange>
      </w:pPr>
      <w:ins w:id="500" w:author="zg" w:date="2017-04-19T20:53:00Z">
        <w:r>
          <w:rPr>
            <w:rFonts w:hint="eastAsia"/>
          </w:rPr>
          <w:t>在整个系统中，我们的服务除了</w:t>
        </w:r>
      </w:ins>
      <w:ins w:id="501" w:author="zg" w:date="2017-04-19T20:54:00Z">
        <w:r w:rsidRPr="00A57322">
          <w:rPr>
            <w:rPrChange w:id="502" w:author="zg" w:date="2017-04-19T20:57:00Z">
              <w:rPr>
                <w:color w:val="000000"/>
                <w:sz w:val="21"/>
                <w:szCs w:val="21"/>
              </w:rPr>
            </w:rPrChange>
          </w:rPr>
          <w:t>soa_ejabberd</w:t>
        </w:r>
        <w:r w:rsidR="00A57322" w:rsidRPr="00A57322">
          <w:rPr>
            <w:rFonts w:hint="eastAsia"/>
            <w:rPrChange w:id="503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聊天服务）</w:t>
        </w:r>
        <w:r w:rsidRPr="00A57322">
          <w:rPr>
            <w:rFonts w:hint="eastAsia"/>
            <w:rPrChange w:id="504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、</w:t>
        </w:r>
        <w:r w:rsidRPr="00A57322">
          <w:rPr>
            <w:rPrChange w:id="505" w:author="zg" w:date="2017-04-19T20:57:00Z">
              <w:rPr>
                <w:color w:val="000000"/>
                <w:sz w:val="21"/>
                <w:szCs w:val="21"/>
              </w:rPr>
            </w:rPrChange>
          </w:rPr>
          <w:t>soa_scene</w:t>
        </w:r>
      </w:ins>
      <w:ins w:id="506" w:author="zg" w:date="2017-04-19T20:55:00Z">
        <w:r w:rsidR="00A57322" w:rsidRPr="00A57322">
          <w:rPr>
            <w:rFonts w:hint="eastAsia"/>
            <w:rPrChange w:id="507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场景服务）和</w:t>
        </w:r>
        <w:r w:rsidR="00A57322" w:rsidRPr="00A57322">
          <w:rPr>
            <w:rPrChange w:id="508" w:author="zg" w:date="2017-04-19T20:57:00Z">
              <w:rPr>
                <w:color w:val="000000"/>
                <w:sz w:val="21"/>
                <w:szCs w:val="21"/>
              </w:rPr>
            </w:rPrChange>
          </w:rPr>
          <w:t>pc_vcity_erlang</w:t>
        </w:r>
      </w:ins>
      <w:ins w:id="509" w:author="zg" w:date="2017-04-19T20:56:00Z">
        <w:r w:rsidR="00A57322" w:rsidRPr="00A57322">
          <w:rPr>
            <w:rFonts w:hint="eastAsia"/>
            <w:rPrChange w:id="510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</w:t>
        </w:r>
        <w:r w:rsidR="00A57322" w:rsidRPr="00A57322">
          <w:rPr>
            <w:rPrChange w:id="511" w:author="zg" w:date="2017-04-19T20:57:00Z">
              <w:rPr>
                <w:color w:val="000000"/>
                <w:sz w:val="21"/>
                <w:szCs w:val="21"/>
              </w:rPr>
            </w:rPrChange>
          </w:rPr>
          <w:t>Vcity服务</w:t>
        </w:r>
        <w:r w:rsidR="00A57322" w:rsidRPr="00A57322">
          <w:rPr>
            <w:rFonts w:hint="eastAsia"/>
            <w:rPrChange w:id="512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）之外，其余的服务</w:t>
        </w:r>
      </w:ins>
      <w:ins w:id="513" w:author="zg" w:date="2017-04-19T21:01:00Z">
        <w:r w:rsidR="00D12930">
          <w:rPr>
            <w:rFonts w:hint="eastAsia"/>
          </w:rPr>
          <w:t>全部采用</w:t>
        </w:r>
      </w:ins>
      <w:ins w:id="514" w:author="zg" w:date="2017-04-19T20:56:00Z">
        <w:r w:rsidR="00A57322" w:rsidRPr="00A57322">
          <w:rPr>
            <w:rPrChange w:id="515" w:author="zg" w:date="2017-04-19T20:57:00Z">
              <w:rPr>
                <w:color w:val="000000"/>
                <w:sz w:val="21"/>
                <w:szCs w:val="21"/>
              </w:rPr>
            </w:rPrChange>
          </w:rPr>
          <w:t>docker进行部署</w:t>
        </w:r>
      </w:ins>
      <w:ins w:id="516" w:author="zg" w:date="2017-04-19T21:01:00Z">
        <w:r w:rsidR="00D12930">
          <w:rPr>
            <w:rFonts w:hint="eastAsia"/>
          </w:rPr>
          <w:t>，这些服务做成docker镜像，插入docker</w:t>
        </w:r>
      </w:ins>
      <w:ins w:id="517" w:author="zg" w:date="2017-04-19T21:02:00Z">
        <w:r w:rsidR="00D12930">
          <w:rPr>
            <w:rFonts w:hint="eastAsia"/>
          </w:rPr>
          <w:t>容器</w:t>
        </w:r>
      </w:ins>
      <w:ins w:id="518" w:author="zg" w:date="2017-04-20T10:07:00Z">
        <w:r w:rsidR="0085355E">
          <w:rPr>
            <w:rFonts w:hint="eastAsia"/>
          </w:rPr>
          <w:t>，可方便的扩容和</w:t>
        </w:r>
      </w:ins>
      <w:ins w:id="519" w:author="zg" w:date="2017-04-20T10:08:00Z">
        <w:r w:rsidR="0085355E">
          <w:rPr>
            <w:rFonts w:hint="eastAsia"/>
          </w:rPr>
          <w:t>降级。</w:t>
        </w:r>
      </w:ins>
      <w:ins w:id="520" w:author="zg" w:date="2017-04-20T10:11:00Z">
        <w:r w:rsidR="0085355E">
          <w:rPr>
            <w:rFonts w:hint="eastAsia"/>
          </w:rPr>
          <w:t>上面3个</w:t>
        </w:r>
      </w:ins>
      <w:ins w:id="521" w:author="zg" w:date="2017-04-20T10:12:00Z">
        <w:r w:rsidR="0085355E">
          <w:rPr>
            <w:rFonts w:hint="eastAsia"/>
          </w:rPr>
          <w:t>服务暂时由运维手动部署</w:t>
        </w:r>
      </w:ins>
      <w:ins w:id="522" w:author="zg" w:date="2017-04-20T10:13:00Z">
        <w:r w:rsidR="0085355E">
          <w:rPr>
            <w:rFonts w:hint="eastAsia"/>
          </w:rPr>
          <w:t>；相应的</w:t>
        </w:r>
      </w:ins>
      <w:ins w:id="523" w:author="zg" w:date="2017-04-20T10:12:00Z">
        <w:r w:rsidR="0085355E">
          <w:rPr>
            <w:rFonts w:hint="eastAsia"/>
          </w:rPr>
          <w:t>开发人员</w:t>
        </w:r>
      </w:ins>
      <w:ins w:id="524" w:author="zg" w:date="2017-04-20T10:13:00Z">
        <w:r w:rsidR="0085355E">
          <w:rPr>
            <w:rFonts w:hint="eastAsia"/>
          </w:rPr>
          <w:t>问题进行分析，最终达到</w:t>
        </w:r>
      </w:ins>
      <w:ins w:id="525" w:author="zg" w:date="2017-04-20T10:30:00Z">
        <w:r w:rsidR="00633D63">
          <w:rPr>
            <w:rFonts w:hint="eastAsia"/>
          </w:rPr>
          <w:t>采</w:t>
        </w:r>
      </w:ins>
      <w:ins w:id="526" w:author="zg" w:date="2017-04-20T10:13:00Z">
        <w:r w:rsidR="0085355E">
          <w:rPr>
            <w:rFonts w:hint="eastAsia"/>
          </w:rPr>
          <w:t>用</w:t>
        </w:r>
      </w:ins>
      <w:ins w:id="527" w:author="zg" w:date="2017-04-20T10:14:00Z">
        <w:r w:rsidR="0085355E">
          <w:rPr>
            <w:rFonts w:hint="eastAsia"/>
          </w:rPr>
          <w:t>docker部署。</w:t>
        </w:r>
      </w:ins>
    </w:p>
    <w:p w:rsidR="008E1772" w:rsidRDefault="0085355E">
      <w:pPr>
        <w:ind w:firstLineChars="200" w:firstLine="480"/>
        <w:rPr>
          <w:ins w:id="528" w:author="zg" w:date="2017-04-20T12:44:00Z"/>
        </w:rPr>
        <w:pPrChange w:id="529" w:author="zg" w:date="2017-04-20T10:28:00Z">
          <w:pPr>
            <w:pStyle w:val="a3"/>
            <w:ind w:left="360" w:firstLineChars="0" w:firstLine="0"/>
          </w:pPr>
        </w:pPrChange>
      </w:pPr>
      <w:ins w:id="530" w:author="zg" w:date="2017-04-20T10:14:00Z">
        <w:r>
          <w:rPr>
            <w:rFonts w:hint="eastAsia"/>
          </w:rPr>
          <w:t>架构体系中需要用到的</w:t>
        </w:r>
        <w:r w:rsidR="00876A2F">
          <w:rPr>
            <w:rFonts w:hint="eastAsia"/>
          </w:rPr>
          <w:t>负载均衡、Redis集群、</w:t>
        </w:r>
      </w:ins>
      <w:ins w:id="531" w:author="zg" w:date="2017-04-20T10:15:00Z">
        <w:r w:rsidR="00876A2F">
          <w:rPr>
            <w:rFonts w:hint="eastAsia"/>
          </w:rPr>
          <w:t>消息队列集群</w:t>
        </w:r>
        <w:r w:rsidR="00876A2F">
          <w:t>Kafka</w:t>
        </w:r>
      </w:ins>
      <w:ins w:id="532" w:author="zg" w:date="2017-04-20T10:16:00Z">
        <w:r w:rsidR="00876A2F">
          <w:rPr>
            <w:rFonts w:hint="eastAsia"/>
          </w:rPr>
          <w:t>、Zookeeper集群</w:t>
        </w:r>
      </w:ins>
      <w:ins w:id="533" w:author="zg" w:date="2017-04-20T10:18:00Z">
        <w:r w:rsidR="00876A2F">
          <w:rPr>
            <w:rFonts w:hint="eastAsia"/>
          </w:rPr>
          <w:t>、</w:t>
        </w:r>
      </w:ins>
      <w:ins w:id="534" w:author="zg" w:date="2017-04-20T10:19:00Z">
        <w:r w:rsidR="00876A2F">
          <w:rPr>
            <w:rFonts w:hint="eastAsia"/>
          </w:rPr>
          <w:t>docker容器、虚拟主机</w:t>
        </w:r>
      </w:ins>
      <w:ins w:id="535" w:author="zg" w:date="2017-04-20T10:26:00Z">
        <w:r w:rsidR="00917A1A">
          <w:rPr>
            <w:rFonts w:hint="eastAsia"/>
          </w:rPr>
          <w:t>等</w:t>
        </w:r>
      </w:ins>
      <w:ins w:id="536" w:author="zg" w:date="2017-04-20T10:16:00Z">
        <w:r w:rsidR="00876A2F">
          <w:rPr>
            <w:rFonts w:hint="eastAsia"/>
          </w:rPr>
          <w:t>，青云</w:t>
        </w:r>
      </w:ins>
      <w:ins w:id="537" w:author="zg" w:date="2017-04-20T10:42:00Z">
        <w:r w:rsidR="008E1772">
          <w:rPr>
            <w:rFonts w:hint="eastAsia"/>
          </w:rPr>
          <w:t>全</w:t>
        </w:r>
      </w:ins>
      <w:ins w:id="538" w:author="zg" w:date="2017-04-20T10:16:00Z">
        <w:r w:rsidR="00876A2F">
          <w:rPr>
            <w:rFonts w:hint="eastAsia"/>
          </w:rPr>
          <w:t>都提供了相应的</w:t>
        </w:r>
      </w:ins>
      <w:ins w:id="539" w:author="zg" w:date="2017-04-20T10:18:00Z">
        <w:r w:rsidR="00876A2F">
          <w:rPr>
            <w:rFonts w:hint="eastAsia"/>
          </w:rPr>
          <w:t>产品</w:t>
        </w:r>
      </w:ins>
      <w:ins w:id="540" w:author="zg" w:date="2017-04-20T10:16:00Z">
        <w:r w:rsidR="00876A2F">
          <w:rPr>
            <w:rFonts w:hint="eastAsia"/>
          </w:rPr>
          <w:t>，</w:t>
        </w:r>
      </w:ins>
      <w:ins w:id="541" w:author="zg" w:date="2017-04-20T10:17:00Z">
        <w:r w:rsidR="00876A2F">
          <w:rPr>
            <w:rFonts w:hint="eastAsia"/>
          </w:rPr>
          <w:t>而且</w:t>
        </w:r>
      </w:ins>
      <w:ins w:id="542" w:author="zg" w:date="2017-04-20T10:24:00Z">
        <w:r w:rsidR="008B7C32">
          <w:rPr>
            <w:rFonts w:hint="eastAsia"/>
          </w:rPr>
          <w:t>都</w:t>
        </w:r>
      </w:ins>
      <w:ins w:id="543" w:author="zg" w:date="2017-04-20T10:17:00Z">
        <w:r w:rsidR="00876A2F">
          <w:rPr>
            <w:rFonts w:hint="eastAsia"/>
          </w:rPr>
          <w:t>管理、监控、告警</w:t>
        </w:r>
      </w:ins>
      <w:ins w:id="544" w:author="zg" w:date="2017-04-20T10:24:00Z">
        <w:r w:rsidR="008B7C32">
          <w:rPr>
            <w:rFonts w:hint="eastAsia"/>
          </w:rPr>
          <w:t>等功能</w:t>
        </w:r>
      </w:ins>
      <w:ins w:id="545" w:author="zg" w:date="2017-04-20T10:27:00Z">
        <w:r w:rsidR="00917A1A">
          <w:rPr>
            <w:rFonts w:hint="eastAsia"/>
          </w:rPr>
          <w:t>，</w:t>
        </w:r>
      </w:ins>
      <w:ins w:id="546" w:author="zg" w:date="2017-04-20T10:30:00Z">
        <w:r w:rsidR="00633D63">
          <w:rPr>
            <w:rFonts w:hint="eastAsia"/>
          </w:rPr>
          <w:t>将平台部署在云</w:t>
        </w:r>
      </w:ins>
      <w:ins w:id="547" w:author="zg" w:date="2017-04-20T10:31:00Z">
        <w:r w:rsidR="00633D63">
          <w:rPr>
            <w:rFonts w:hint="eastAsia"/>
          </w:rPr>
          <w:t>之上，极大的降低了</w:t>
        </w:r>
      </w:ins>
      <w:ins w:id="548" w:author="zg" w:date="2017-04-20T10:28:00Z">
        <w:r w:rsidR="00917A1A">
          <w:rPr>
            <w:rFonts w:hint="eastAsia"/>
          </w:rPr>
          <w:t>运维的</w:t>
        </w:r>
      </w:ins>
      <w:ins w:id="549" w:author="zg" w:date="2017-04-20T10:31:00Z">
        <w:r w:rsidR="00633D63">
          <w:rPr>
            <w:rFonts w:hint="eastAsia"/>
          </w:rPr>
          <w:t>部署、维护成本，同时也降低了开发的成本（</w:t>
        </w:r>
      </w:ins>
      <w:ins w:id="550" w:author="zg" w:date="2017-04-20T10:32:00Z">
        <w:r w:rsidR="00633D63">
          <w:rPr>
            <w:rFonts w:hint="eastAsia"/>
          </w:rPr>
          <w:t>例如：Zookeeper的集群不用自己配置</w:t>
        </w:r>
      </w:ins>
      <w:ins w:id="551" w:author="zg" w:date="2017-04-20T10:31:00Z">
        <w:r w:rsidR="00633D63">
          <w:rPr>
            <w:rFonts w:hint="eastAsia"/>
          </w:rPr>
          <w:t>）</w:t>
        </w:r>
      </w:ins>
      <w:ins w:id="552" w:author="zg" w:date="2017-04-20T10:32:00Z">
        <w:r w:rsidR="00633D63">
          <w:rPr>
            <w:rFonts w:hint="eastAsia"/>
          </w:rPr>
          <w:t>。</w:t>
        </w:r>
      </w:ins>
      <w:ins w:id="553" w:author="zg" w:date="2017-04-20T10:38:00Z">
        <w:r w:rsidR="008E1772">
          <w:rPr>
            <w:rFonts w:hint="eastAsia"/>
          </w:rPr>
          <w:t>研发和运维需要和青云密切</w:t>
        </w:r>
      </w:ins>
      <w:ins w:id="554" w:author="zg" w:date="2017-04-20T10:39:00Z">
        <w:r w:rsidR="008E1772">
          <w:rPr>
            <w:rFonts w:hint="eastAsia"/>
          </w:rPr>
          <w:t>合作，充分利用云资源，把我们的平台搭建好。</w:t>
        </w:r>
      </w:ins>
    </w:p>
    <w:p w:rsidR="00C36CCF" w:rsidRPr="00917A1A" w:rsidRDefault="00C36CCF">
      <w:pPr>
        <w:ind w:firstLineChars="200" w:firstLine="480"/>
        <w:rPr>
          <w:ins w:id="555" w:author="zg" w:date="2017-04-19T20:59:00Z"/>
        </w:rPr>
        <w:pPrChange w:id="556" w:author="zg" w:date="2017-04-20T10:28:00Z">
          <w:pPr>
            <w:pStyle w:val="a3"/>
            <w:ind w:left="360" w:firstLineChars="0" w:firstLine="0"/>
          </w:pPr>
        </w:pPrChange>
      </w:pPr>
      <w:ins w:id="557" w:author="zg" w:date="2017-04-20T12:44:00Z">
        <w:r>
          <w:rPr>
            <w:rFonts w:hint="eastAsia"/>
          </w:rPr>
          <w:t>为了防止单点故障，</w:t>
        </w:r>
      </w:ins>
      <w:ins w:id="558" w:author="zg" w:date="2017-04-20T12:45:00Z">
        <w:r>
          <w:rPr>
            <w:rFonts w:hint="eastAsia"/>
          </w:rPr>
          <w:t>至少在正式环境要把API网关和</w:t>
        </w:r>
      </w:ins>
      <w:ins w:id="559" w:author="zg" w:date="2017-04-20T12:46:00Z">
        <w:r>
          <w:rPr>
            <w:rFonts w:hint="eastAsia"/>
          </w:rPr>
          <w:t>服务子系统部署2个。</w:t>
        </w:r>
      </w:ins>
    </w:p>
    <w:p w:rsidR="00D12930" w:rsidRDefault="00D12930" w:rsidP="00D12930">
      <w:pPr>
        <w:pStyle w:val="2"/>
        <w:rPr>
          <w:ins w:id="560" w:author="zg" w:date="2017-04-19T20:59:00Z"/>
        </w:rPr>
      </w:pPr>
      <w:bookmarkStart w:id="561" w:name="_Toc480466988"/>
      <w:ins w:id="562" w:author="zg" w:date="2017-04-19T20:59:00Z">
        <w:r>
          <w:rPr>
            <w:rFonts w:hint="eastAsia"/>
          </w:rPr>
          <w:t>存在的风险和问题</w:t>
        </w:r>
        <w:bookmarkEnd w:id="561"/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63" w:author="zg" w:date="2017-04-19T20:59:00Z"/>
        </w:rPr>
      </w:pPr>
      <w:ins w:id="564" w:author="zg" w:date="2017-04-19T20:59:00Z">
        <w:r>
          <w:rPr>
            <w:rFonts w:hint="eastAsia"/>
          </w:rPr>
          <w:t>API网关成为服务的唯一入口，稳定性和性能要求非常高，开发难度大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65" w:author="zg" w:date="2017-04-19T20:59:00Z"/>
        </w:rPr>
      </w:pPr>
      <w:ins w:id="566" w:author="zg" w:date="2017-04-19T20:59:00Z">
        <w:r w:rsidRPr="0076272C">
          <w:t>Hystrix</w:t>
        </w:r>
        <w:r>
          <w:rPr>
            <w:rFonts w:hint="eastAsia"/>
          </w:rPr>
          <w:t>虽然使用不难，但是熔断器的概念不容易理解，</w:t>
        </w:r>
        <w:r>
          <w:t>断路器何时打开和关闭断路,并在失败的情况下做什么</w:t>
        </w:r>
      </w:ins>
      <w:ins w:id="567" w:author="zg" w:date="2017-04-20T10:29:00Z">
        <w:r w:rsidR="002219D9">
          <w:rPr>
            <w:rFonts w:hint="eastAsia"/>
          </w:rPr>
          <w:t xml:space="preserve">， </w:t>
        </w:r>
      </w:ins>
      <w:ins w:id="568" w:author="zg" w:date="2017-04-19T20:59:00Z">
        <w:r>
          <w:rPr>
            <w:rFonts w:hint="eastAsia"/>
          </w:rPr>
          <w:t>不好把握。还没有</w:t>
        </w:r>
        <w:r w:rsidRPr="0076272C">
          <w:t>Hystrix</w:t>
        </w:r>
        <w:r>
          <w:rPr>
            <w:rFonts w:hint="eastAsia"/>
          </w:rPr>
          <w:t>对php和erlang的实现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69" w:author="zg" w:date="2017-04-19T20:59:00Z"/>
        </w:rPr>
      </w:pPr>
      <w:ins w:id="570" w:author="zg" w:date="2017-04-19T20:59:00Z">
        <w:r>
          <w:rPr>
            <w:rFonts w:hint="eastAsia"/>
          </w:rPr>
          <w:t>MQ异步操作开发比较麻烦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71" w:author="zg" w:date="2017-04-19T20:59:00Z"/>
        </w:rPr>
      </w:pPr>
      <w:ins w:id="572" w:author="zg" w:date="2017-04-19T20:59:00Z">
        <w:r>
          <w:rPr>
            <w:rFonts w:hint="eastAsia"/>
          </w:rPr>
          <w:lastRenderedPageBreak/>
          <w:t>微服务对业务拆分比较细，服务比较多，对运维的要求相对比较高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73" w:author="zg" w:date="2017-04-19T20:59:00Z"/>
        </w:rPr>
      </w:pPr>
      <w:ins w:id="574" w:author="zg" w:date="2017-04-19T20:59:00Z">
        <w:r>
          <w:rPr>
            <w:rFonts w:hint="eastAsia"/>
          </w:rPr>
          <w:t>联营、众包和eboss的用户和soa的api网关分别管理。</w:t>
        </w:r>
      </w:ins>
    </w:p>
    <w:p w:rsidR="00D12930" w:rsidRPr="00CC3F40" w:rsidRDefault="00D12930">
      <w:pPr>
        <w:pPrChange w:id="575" w:author="zg" w:date="2017-04-19T20:48:00Z">
          <w:pPr>
            <w:pStyle w:val="a3"/>
            <w:ind w:left="360" w:firstLineChars="0" w:firstLine="0"/>
          </w:pPr>
        </w:pPrChange>
      </w:pPr>
      <w:ins w:id="576" w:author="zg" w:date="2017-04-19T20:59:00Z">
        <w:r>
          <w:rPr>
            <w:rFonts w:hint="eastAsia"/>
          </w:rPr>
          <w:t>以上风险虽然存在，但是如果对关键代码、关键环节做充分的设计和讨论，加强代码审核，加强单元测试，并建立对应机制，再加上与DBA</w:t>
        </w:r>
        <w:r w:rsidR="001166C9">
          <w:rPr>
            <w:rFonts w:hint="eastAsia"/>
          </w:rPr>
          <w:t>和运维多沟通和讨论，就</w:t>
        </w:r>
        <w:r>
          <w:rPr>
            <w:rFonts w:hint="eastAsia"/>
          </w:rPr>
          <w:t>可以规避和减少以上风险。</w:t>
        </w:r>
      </w:ins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32C4" w:rsidRDefault="002C32C4" w:rsidP="00124A66">
      <w:r>
        <w:separator/>
      </w:r>
    </w:p>
  </w:endnote>
  <w:endnote w:type="continuationSeparator" w:id="0">
    <w:p w:rsidR="002C32C4" w:rsidRDefault="002C32C4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32C4" w:rsidRDefault="002C32C4" w:rsidP="00124A66">
      <w:r>
        <w:separator/>
      </w:r>
    </w:p>
  </w:footnote>
  <w:footnote w:type="continuationSeparator" w:id="0">
    <w:p w:rsidR="002C32C4" w:rsidRDefault="002C32C4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272A27"/>
    <w:multiLevelType w:val="hybridMultilevel"/>
    <w:tmpl w:val="CFEE5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5"/>
  </w:num>
  <w:num w:numId="6">
    <w:abstractNumId w:val="7"/>
  </w:num>
  <w:num w:numId="7">
    <w:abstractNumId w:val="12"/>
  </w:num>
  <w:num w:numId="8">
    <w:abstractNumId w:val="2"/>
  </w:num>
  <w:num w:numId="9">
    <w:abstractNumId w:val="17"/>
  </w:num>
  <w:num w:numId="10">
    <w:abstractNumId w:val="11"/>
  </w:num>
  <w:num w:numId="11">
    <w:abstractNumId w:val="9"/>
  </w:num>
  <w:num w:numId="12">
    <w:abstractNumId w:val="1"/>
  </w:num>
  <w:num w:numId="13">
    <w:abstractNumId w:val="3"/>
  </w:num>
  <w:num w:numId="14">
    <w:abstractNumId w:val="5"/>
  </w:num>
  <w:num w:numId="15">
    <w:abstractNumId w:val="10"/>
  </w:num>
  <w:num w:numId="16">
    <w:abstractNumId w:val="16"/>
  </w:num>
  <w:num w:numId="17">
    <w:abstractNumId w:val="14"/>
  </w:num>
  <w:num w:numId="18">
    <w:abstractNumId w:val="4"/>
  </w:num>
  <w:num w:numId="1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719D"/>
    <w:rsid w:val="00043059"/>
    <w:rsid w:val="000544E9"/>
    <w:rsid w:val="00061C0E"/>
    <w:rsid w:val="000639D0"/>
    <w:rsid w:val="000641A4"/>
    <w:rsid w:val="00065B70"/>
    <w:rsid w:val="00072F51"/>
    <w:rsid w:val="00074835"/>
    <w:rsid w:val="00096555"/>
    <w:rsid w:val="000A134C"/>
    <w:rsid w:val="000C64B2"/>
    <w:rsid w:val="000D1776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504D"/>
    <w:rsid w:val="00182304"/>
    <w:rsid w:val="00185706"/>
    <w:rsid w:val="00194A6C"/>
    <w:rsid w:val="001A0C48"/>
    <w:rsid w:val="001A4756"/>
    <w:rsid w:val="001B56E2"/>
    <w:rsid w:val="001B59D2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7EB"/>
    <w:rsid w:val="00275703"/>
    <w:rsid w:val="002814F2"/>
    <w:rsid w:val="00282136"/>
    <w:rsid w:val="002953FE"/>
    <w:rsid w:val="002A5A78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503499"/>
    <w:rsid w:val="005260E0"/>
    <w:rsid w:val="00536F9F"/>
    <w:rsid w:val="00557EBD"/>
    <w:rsid w:val="0056243F"/>
    <w:rsid w:val="005631CC"/>
    <w:rsid w:val="00573CD4"/>
    <w:rsid w:val="00580C9C"/>
    <w:rsid w:val="00581282"/>
    <w:rsid w:val="005915A0"/>
    <w:rsid w:val="005963B2"/>
    <w:rsid w:val="005A1D94"/>
    <w:rsid w:val="005A42FF"/>
    <w:rsid w:val="005B7080"/>
    <w:rsid w:val="005D15D9"/>
    <w:rsid w:val="005E30ED"/>
    <w:rsid w:val="005E389C"/>
    <w:rsid w:val="005E44D0"/>
    <w:rsid w:val="006274D3"/>
    <w:rsid w:val="006277CD"/>
    <w:rsid w:val="00633D63"/>
    <w:rsid w:val="0064702A"/>
    <w:rsid w:val="00654F0E"/>
    <w:rsid w:val="006661E5"/>
    <w:rsid w:val="00681E93"/>
    <w:rsid w:val="00683BEE"/>
    <w:rsid w:val="0068610C"/>
    <w:rsid w:val="006A3F23"/>
    <w:rsid w:val="006A5841"/>
    <w:rsid w:val="006C2F77"/>
    <w:rsid w:val="006D0E94"/>
    <w:rsid w:val="006F6C97"/>
    <w:rsid w:val="00720684"/>
    <w:rsid w:val="0072393F"/>
    <w:rsid w:val="00726FE9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80324E"/>
    <w:rsid w:val="0082029B"/>
    <w:rsid w:val="0082376D"/>
    <w:rsid w:val="008430C7"/>
    <w:rsid w:val="0085355E"/>
    <w:rsid w:val="00863324"/>
    <w:rsid w:val="00866852"/>
    <w:rsid w:val="00876A2F"/>
    <w:rsid w:val="008A2595"/>
    <w:rsid w:val="008A46C9"/>
    <w:rsid w:val="008B238F"/>
    <w:rsid w:val="008B7C32"/>
    <w:rsid w:val="008B7FAD"/>
    <w:rsid w:val="008D19C0"/>
    <w:rsid w:val="008D1C43"/>
    <w:rsid w:val="008E1772"/>
    <w:rsid w:val="008E3A04"/>
    <w:rsid w:val="008E68D5"/>
    <w:rsid w:val="008E7256"/>
    <w:rsid w:val="00917A1A"/>
    <w:rsid w:val="009212F9"/>
    <w:rsid w:val="00930079"/>
    <w:rsid w:val="00962060"/>
    <w:rsid w:val="009729D7"/>
    <w:rsid w:val="00977652"/>
    <w:rsid w:val="00983855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7217A"/>
    <w:rsid w:val="00A77CD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251F9"/>
    <w:rsid w:val="00B45341"/>
    <w:rsid w:val="00B473B9"/>
    <w:rsid w:val="00B501D6"/>
    <w:rsid w:val="00B65344"/>
    <w:rsid w:val="00B67708"/>
    <w:rsid w:val="00B8083F"/>
    <w:rsid w:val="00B835D6"/>
    <w:rsid w:val="00BD0978"/>
    <w:rsid w:val="00BD27FC"/>
    <w:rsid w:val="00BE1A86"/>
    <w:rsid w:val="00BE1EB3"/>
    <w:rsid w:val="00BE5979"/>
    <w:rsid w:val="00BF28E4"/>
    <w:rsid w:val="00BF3FD2"/>
    <w:rsid w:val="00BF561C"/>
    <w:rsid w:val="00C00BBF"/>
    <w:rsid w:val="00C27E5C"/>
    <w:rsid w:val="00C315F7"/>
    <w:rsid w:val="00C36CCF"/>
    <w:rsid w:val="00C473B6"/>
    <w:rsid w:val="00C63693"/>
    <w:rsid w:val="00C71ABD"/>
    <w:rsid w:val="00C75E41"/>
    <w:rsid w:val="00C83FDA"/>
    <w:rsid w:val="00C84943"/>
    <w:rsid w:val="00CA3C4B"/>
    <w:rsid w:val="00CC3F40"/>
    <w:rsid w:val="00CD040F"/>
    <w:rsid w:val="00CD21CB"/>
    <w:rsid w:val="00CE38D9"/>
    <w:rsid w:val="00D12930"/>
    <w:rsid w:val="00D13A06"/>
    <w:rsid w:val="00D16BF8"/>
    <w:rsid w:val="00D23D06"/>
    <w:rsid w:val="00D26032"/>
    <w:rsid w:val="00D41A0C"/>
    <w:rsid w:val="00D7263B"/>
    <w:rsid w:val="00DA558A"/>
    <w:rsid w:val="00DC1D5B"/>
    <w:rsid w:val="00DC3590"/>
    <w:rsid w:val="00DC5E07"/>
    <w:rsid w:val="00DD6CFF"/>
    <w:rsid w:val="00DE49AB"/>
    <w:rsid w:val="00DE7D75"/>
    <w:rsid w:val="00E10EB4"/>
    <w:rsid w:val="00E43448"/>
    <w:rsid w:val="00E5457E"/>
    <w:rsid w:val="00E56818"/>
    <w:rsid w:val="00E740A0"/>
    <w:rsid w:val="00E74D8A"/>
    <w:rsid w:val="00E75D2E"/>
    <w:rsid w:val="00E80118"/>
    <w:rsid w:val="00EA0CE9"/>
    <w:rsid w:val="00EC0FB7"/>
    <w:rsid w:val="00EC487E"/>
    <w:rsid w:val="00EC7529"/>
    <w:rsid w:val="00ED7555"/>
    <w:rsid w:val="00EF48B5"/>
    <w:rsid w:val="00EF5773"/>
    <w:rsid w:val="00F44467"/>
    <w:rsid w:val="00F85119"/>
    <w:rsid w:val="00FA4CC3"/>
    <w:rsid w:val="00FB2135"/>
    <w:rsid w:val="00FC7B11"/>
    <w:rsid w:val="00FD059E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552061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6.vsdx"/><Relationship Id="rId3" Type="http://schemas.openxmlformats.org/officeDocument/2006/relationships/styles" Target="styles.xml"/><Relationship Id="rId21" Type="http://schemas.openxmlformats.org/officeDocument/2006/relationships/image" Target="media/image9.jp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8.jp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emf"/><Relationship Id="rId28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image" Target="media/image7.jp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10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C40D31-B909-4F3F-93D0-7489F1E07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18</Pages>
  <Words>1222</Words>
  <Characters>6968</Characters>
  <Application>Microsoft Office Word</Application>
  <DocSecurity>0</DocSecurity>
  <Lines>58</Lines>
  <Paragraphs>16</Paragraphs>
  <ScaleCrop>false</ScaleCrop>
  <Company/>
  <LinksUpToDate>false</LinksUpToDate>
  <CharactersWithSpaces>8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195</cp:revision>
  <dcterms:created xsi:type="dcterms:W3CDTF">2017-04-09T15:03:00Z</dcterms:created>
  <dcterms:modified xsi:type="dcterms:W3CDTF">2017-04-20T07:57:00Z</dcterms:modified>
</cp:coreProperties>
</file>